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CFEDD2F" w14:textId="77777777" w:rsidR="00832E20" w:rsidRPr="00832E20" w:rsidRDefault="00BB796C" w:rsidP="00832E20">
      <w:pPr>
        <w:spacing w:line="360" w:lineRule="auto"/>
        <w:jc w:val="both"/>
        <w:rPr>
          <w:rFonts w:ascii="Times New Roman" w:hAnsi="Times New Roman" w:cs="Times New Roman"/>
          <w:b/>
        </w:rPr>
      </w:pPr>
      <w:bookmarkStart w:id="0" w:name="_Toc365462446"/>
      <w:bookmarkStart w:id="1" w:name="_Toc365462929"/>
      <w:r w:rsidRPr="00832E20">
        <w:rPr>
          <w:rFonts w:ascii="Times New Roman" w:hAnsi="Times New Roman" w:cs="Times New Roman"/>
          <w:b/>
          <w:noProof/>
          <w:color w:val="000000"/>
          <w:szCs w:val="26"/>
        </w:rPr>
        <w:drawing>
          <wp:anchor distT="0" distB="0" distL="114300" distR="114300" simplePos="0" relativeHeight="251660288" behindDoc="0" locked="0" layoutInCell="1" allowOverlap="1" wp14:anchorId="6358910C" wp14:editId="57C17238">
            <wp:simplePos x="0" y="0"/>
            <wp:positionH relativeFrom="column">
              <wp:posOffset>-275567</wp:posOffset>
            </wp:positionH>
            <wp:positionV relativeFrom="paragraph">
              <wp:posOffset>-305122</wp:posOffset>
            </wp:positionV>
            <wp:extent cx="1068636" cy="1068636"/>
            <wp:effectExtent l="0" t="0" r="0" b="0"/>
            <wp:wrapNone/>
            <wp:docPr id="11" name="Picture 11" descr="C:\Users\BOSS\Downloads\log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BOSS\Downloads\logo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8636" cy="10686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32E20">
        <w:rPr>
          <w:rFonts w:ascii="Times New Roman" w:hAnsi="Times New Roman" w:cs="Times New Roman"/>
          <w:b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347A7A9" wp14:editId="5EF7C5A6">
                <wp:simplePos x="0" y="0"/>
                <wp:positionH relativeFrom="column">
                  <wp:posOffset>-536438</wp:posOffset>
                </wp:positionH>
                <wp:positionV relativeFrom="paragraph">
                  <wp:posOffset>-414398</wp:posOffset>
                </wp:positionV>
                <wp:extent cx="6367849" cy="9695936"/>
                <wp:effectExtent l="19050" t="19050" r="13970" b="19685"/>
                <wp:wrapNone/>
                <wp:docPr id="12" name="Rectang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67849" cy="9695936"/>
                        </a:xfrm>
                        <a:prstGeom prst="rect">
                          <a:avLst/>
                        </a:prstGeom>
                        <a:noFill/>
                        <a:ln w="381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76B2E50" id="Rectangle 12" o:spid="_x0000_s1026" style="position:absolute;margin-left:-42.25pt;margin-top:-32.65pt;width:501.4pt;height:763.45pt;z-index:2516613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" filled="f" strokecolor="#243f60 [1604]" strokeweight="3pt"/>
            </w:pict>
          </mc:Fallback>
        </mc:AlternateContent>
      </w:r>
      <w:r w:rsidR="00832E20" w:rsidRPr="00832E20">
        <w:rPr>
          <w:rFonts w:ascii="Times New Roman" w:hAnsi="Times New Roman" w:cs="Times New Roman"/>
          <w:b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266678A" wp14:editId="0D9F0B1A">
                <wp:simplePos x="0" y="0"/>
                <wp:positionH relativeFrom="column">
                  <wp:posOffset>43815</wp:posOffset>
                </wp:positionH>
                <wp:positionV relativeFrom="paragraph">
                  <wp:posOffset>-160020</wp:posOffset>
                </wp:positionV>
                <wp:extent cx="5353050" cy="1038225"/>
                <wp:effectExtent l="0" t="0" r="0" b="1905"/>
                <wp:wrapNone/>
                <wp:docPr id="9" name="Text Box 22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53050" cy="1038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10C64FB" w14:textId="77777777" w:rsidR="00832E20" w:rsidRPr="00832E20" w:rsidRDefault="00832E20" w:rsidP="00832E2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sz w:val="28"/>
                                <w:szCs w:val="26"/>
                              </w:rPr>
                            </w:pPr>
                            <w:r w:rsidRPr="00832E20">
                              <w:rPr>
                                <w:rFonts w:ascii="Times New Roman" w:hAnsi="Times New Roman" w:cs="Times New Roman"/>
                                <w:b/>
                                <w:sz w:val="28"/>
                                <w:szCs w:val="26"/>
                              </w:rPr>
                              <w:t>ĐẠI HỌC ĐÀ NẴNG</w:t>
                            </w:r>
                          </w:p>
                          <w:p w14:paraId="038AE45A" w14:textId="77777777" w:rsidR="00832E20" w:rsidRPr="00832E20" w:rsidRDefault="00832E20" w:rsidP="00832E2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sz w:val="28"/>
                                <w:szCs w:val="26"/>
                              </w:rPr>
                            </w:pPr>
                            <w:r w:rsidRPr="00832E20">
                              <w:rPr>
                                <w:rFonts w:ascii="Times New Roman" w:hAnsi="Times New Roman" w:cs="Times New Roman"/>
                                <w:b/>
                                <w:sz w:val="28"/>
                                <w:szCs w:val="26"/>
                              </w:rPr>
                              <w:t xml:space="preserve">TRƯỜNG ĐẠI HỌC SƯ PHẠM KỸ THUẬT </w:t>
                            </w:r>
                          </w:p>
                          <w:p w14:paraId="02670B38" w14:textId="77777777" w:rsidR="00832E20" w:rsidRPr="001106C6" w:rsidRDefault="00832E20" w:rsidP="00832E20">
                            <w:pPr>
                              <w:jc w:val="center"/>
                              <w:rPr>
                                <w:b/>
                                <w:szCs w:val="26"/>
                              </w:rPr>
                            </w:pPr>
                            <w:r w:rsidRPr="001106C6">
                              <w:rPr>
                                <w:b/>
                                <w:szCs w:val="26"/>
                              </w:rPr>
                              <w:t>----------</w:t>
                            </w:r>
                            <w:r w:rsidRPr="001106C6">
                              <w:rPr>
                                <w:b/>
                                <w:szCs w:val="26"/>
                              </w:rPr>
                              <w:sym w:font="Wingdings" w:char="F096"/>
                            </w:r>
                            <w:r w:rsidRPr="001106C6">
                              <w:rPr>
                                <w:b/>
                                <w:szCs w:val="26"/>
                              </w:rPr>
                              <w:sym w:font="Wingdings" w:char="F026"/>
                            </w:r>
                            <w:r w:rsidRPr="001106C6">
                              <w:rPr>
                                <w:b/>
                                <w:szCs w:val="26"/>
                              </w:rPr>
                              <w:sym w:font="Wingdings" w:char="F097"/>
                            </w:r>
                            <w:r w:rsidRPr="001106C6">
                              <w:rPr>
                                <w:b/>
                                <w:szCs w:val="26"/>
                              </w:rPr>
                              <w:t>----------</w:t>
                            </w:r>
                          </w:p>
                          <w:p w14:paraId="46261180" w14:textId="77777777" w:rsidR="00832E20" w:rsidRDefault="00832E20" w:rsidP="00832E20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266678A" id="_x0000_t202" coordsize="21600,21600" o:spt="202" path="m,l,21600r21600,l21600,xe">
                <v:stroke joinstyle="miter"/>
                <v:path gradientshapeok="t" o:connecttype="rect"/>
              </v:shapetype>
              <v:shape id="Text Box 2249" o:spid="_x0000_s1026" type="#_x0000_t202" style="position:absolute;left:0;text-align:left;margin-left:3.45pt;margin-top:-12.6pt;width:421.5pt;height:81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" filled="f" stroked="f">
                <v:textbox>
                  <w:txbxContent>
                    <w:p w14:paraId="710C64FB" w14:textId="77777777" w:rsidR="00832E20" w:rsidRPr="00832E20" w:rsidRDefault="00832E20" w:rsidP="00832E20">
                      <w:pPr>
                        <w:jc w:val="center"/>
                        <w:rPr>
                          <w:rFonts w:ascii="Times New Roman" w:hAnsi="Times New Roman" w:cs="Times New Roman"/>
                          <w:b/>
                          <w:sz w:val="28"/>
                          <w:szCs w:val="26"/>
                        </w:rPr>
                      </w:pPr>
                      <w:r w:rsidRPr="00832E20">
                        <w:rPr>
                          <w:rFonts w:ascii="Times New Roman" w:hAnsi="Times New Roman" w:cs="Times New Roman"/>
                          <w:b/>
                          <w:sz w:val="28"/>
                          <w:szCs w:val="26"/>
                        </w:rPr>
                        <w:t>ĐẠI HỌC ĐÀ NẴNG</w:t>
                      </w:r>
                    </w:p>
                    <w:p w14:paraId="038AE45A" w14:textId="77777777" w:rsidR="00832E20" w:rsidRPr="00832E20" w:rsidRDefault="00832E20" w:rsidP="00832E20">
                      <w:pPr>
                        <w:jc w:val="center"/>
                        <w:rPr>
                          <w:rFonts w:ascii="Times New Roman" w:hAnsi="Times New Roman" w:cs="Times New Roman"/>
                          <w:b/>
                          <w:sz w:val="28"/>
                          <w:szCs w:val="26"/>
                        </w:rPr>
                      </w:pPr>
                      <w:r w:rsidRPr="00832E20">
                        <w:rPr>
                          <w:rFonts w:ascii="Times New Roman" w:hAnsi="Times New Roman" w:cs="Times New Roman"/>
                          <w:b/>
                          <w:sz w:val="28"/>
                          <w:szCs w:val="26"/>
                        </w:rPr>
                        <w:t xml:space="preserve">TRƯỜNG ĐẠI HỌC SƯ PHẠM KỸ THUẬT </w:t>
                      </w:r>
                    </w:p>
                    <w:p w14:paraId="02670B38" w14:textId="77777777" w:rsidR="00832E20" w:rsidRPr="001106C6" w:rsidRDefault="00832E20" w:rsidP="00832E20">
                      <w:pPr>
                        <w:jc w:val="center"/>
                        <w:rPr>
                          <w:b/>
                          <w:szCs w:val="26"/>
                        </w:rPr>
                      </w:pPr>
                      <w:r w:rsidRPr="001106C6">
                        <w:rPr>
                          <w:b/>
                          <w:szCs w:val="26"/>
                        </w:rPr>
                        <w:t>----------</w:t>
                      </w:r>
                      <w:r w:rsidRPr="001106C6">
                        <w:rPr>
                          <w:b/>
                          <w:szCs w:val="26"/>
                        </w:rPr>
                        <w:sym w:font="Wingdings" w:char="F096"/>
                      </w:r>
                      <w:r w:rsidRPr="001106C6">
                        <w:rPr>
                          <w:b/>
                          <w:szCs w:val="26"/>
                        </w:rPr>
                        <w:sym w:font="Wingdings" w:char="F026"/>
                      </w:r>
                      <w:r w:rsidRPr="001106C6">
                        <w:rPr>
                          <w:b/>
                          <w:szCs w:val="26"/>
                        </w:rPr>
                        <w:sym w:font="Wingdings" w:char="F097"/>
                      </w:r>
                      <w:r w:rsidRPr="001106C6">
                        <w:rPr>
                          <w:b/>
                          <w:szCs w:val="26"/>
                        </w:rPr>
                        <w:t>----------</w:t>
                      </w:r>
                    </w:p>
                    <w:p w14:paraId="46261180" w14:textId="77777777" w:rsidR="00832E20" w:rsidRDefault="00832E20" w:rsidP="00832E20"/>
                  </w:txbxContent>
                </v:textbox>
              </v:shape>
            </w:pict>
          </mc:Fallback>
        </mc:AlternateContent>
      </w:r>
    </w:p>
    <w:p w14:paraId="08784BAA" w14:textId="77777777" w:rsidR="00832E20" w:rsidRPr="00832E20" w:rsidRDefault="00832E20" w:rsidP="00832E20">
      <w:pPr>
        <w:spacing w:line="360" w:lineRule="auto"/>
        <w:jc w:val="center"/>
        <w:rPr>
          <w:rFonts w:ascii="Times New Roman" w:hAnsi="Times New Roman" w:cs="Times New Roman"/>
        </w:rPr>
      </w:pPr>
    </w:p>
    <w:p w14:paraId="09FB6857" w14:textId="77777777" w:rsidR="00832E20" w:rsidRPr="00832E20" w:rsidRDefault="00832E20" w:rsidP="00832E20">
      <w:pPr>
        <w:spacing w:line="360" w:lineRule="auto"/>
        <w:jc w:val="both"/>
        <w:rPr>
          <w:rFonts w:ascii="Times New Roman" w:hAnsi="Times New Roman" w:cs="Times New Roman"/>
          <w:b/>
        </w:rPr>
      </w:pPr>
    </w:p>
    <w:p w14:paraId="0CDE9232" w14:textId="77777777" w:rsidR="00832E20" w:rsidRPr="00832E20" w:rsidRDefault="00832E20" w:rsidP="00832E20">
      <w:pPr>
        <w:spacing w:line="360" w:lineRule="auto"/>
        <w:ind w:hanging="360"/>
        <w:jc w:val="right"/>
        <w:rPr>
          <w:rFonts w:ascii="Times New Roman" w:hAnsi="Times New Roman" w:cs="Times New Roman"/>
          <w:b/>
        </w:rPr>
      </w:pPr>
    </w:p>
    <w:p w14:paraId="519B51AB" w14:textId="77777777" w:rsidR="00832E20" w:rsidRPr="00832E20" w:rsidRDefault="00832E20" w:rsidP="00832E20">
      <w:pPr>
        <w:spacing w:line="360" w:lineRule="auto"/>
        <w:ind w:hanging="360"/>
        <w:jc w:val="right"/>
        <w:rPr>
          <w:rFonts w:ascii="Times New Roman" w:hAnsi="Times New Roman" w:cs="Times New Roman"/>
          <w:b/>
        </w:rPr>
      </w:pPr>
    </w:p>
    <w:p w14:paraId="4E98EE3A" w14:textId="77777777" w:rsidR="00832E20" w:rsidRPr="00832E20" w:rsidRDefault="00832E20" w:rsidP="00832E20">
      <w:pPr>
        <w:spacing w:line="360" w:lineRule="auto"/>
        <w:ind w:hanging="360"/>
        <w:jc w:val="center"/>
        <w:rPr>
          <w:rFonts w:ascii="Times New Roman" w:hAnsi="Times New Roman" w:cs="Times New Roman"/>
          <w:b/>
        </w:rPr>
      </w:pPr>
    </w:p>
    <w:p w14:paraId="5BF8107E" w14:textId="77777777" w:rsidR="00832E20" w:rsidRPr="00832E20" w:rsidRDefault="00832E20" w:rsidP="00832E20">
      <w:pPr>
        <w:spacing w:line="360" w:lineRule="auto"/>
        <w:ind w:hanging="360"/>
        <w:jc w:val="center"/>
        <w:rPr>
          <w:rFonts w:ascii="Times New Roman" w:hAnsi="Times New Roman" w:cs="Times New Roman"/>
          <w:b/>
          <w:sz w:val="28"/>
        </w:rPr>
      </w:pPr>
      <w:r w:rsidRPr="00832E20">
        <w:rPr>
          <w:rFonts w:ascii="Times New Roman" w:hAnsi="Times New Roman" w:cs="Times New Roman"/>
          <w:b/>
          <w:sz w:val="28"/>
        </w:rPr>
        <w:t>ĐỒ ÁN MÔN HỌC</w:t>
      </w:r>
    </w:p>
    <w:p w14:paraId="569DA16A" w14:textId="77777777" w:rsidR="00832E20" w:rsidRPr="00832E20" w:rsidRDefault="00832E20" w:rsidP="00832E20">
      <w:pPr>
        <w:spacing w:line="360" w:lineRule="auto"/>
        <w:ind w:hanging="360"/>
        <w:jc w:val="center"/>
        <w:rPr>
          <w:rFonts w:ascii="Times New Roman" w:hAnsi="Times New Roman" w:cs="Times New Roman"/>
          <w:b/>
          <w:sz w:val="40"/>
        </w:rPr>
      </w:pPr>
      <w:r w:rsidRPr="00832E20">
        <w:rPr>
          <w:rFonts w:ascii="Times New Roman" w:hAnsi="Times New Roman" w:cs="Times New Roman"/>
          <w:b/>
          <w:bCs/>
          <w:sz w:val="40"/>
        </w:rPr>
        <w:t>CÔNG NGHỆ XML</w:t>
      </w:r>
    </w:p>
    <w:p w14:paraId="78465212" w14:textId="6775A02C" w:rsidR="00832E20" w:rsidRDefault="00832E20" w:rsidP="00832E20">
      <w:pPr>
        <w:spacing w:line="360" w:lineRule="auto"/>
        <w:ind w:hanging="360"/>
        <w:jc w:val="center"/>
        <w:rPr>
          <w:rFonts w:ascii="Times New Roman" w:hAnsi="Times New Roman" w:cs="Times New Roman"/>
          <w:b/>
          <w:sz w:val="26"/>
        </w:rPr>
      </w:pPr>
      <w:r w:rsidRPr="00832E20">
        <w:rPr>
          <w:rFonts w:ascii="Times New Roman" w:hAnsi="Times New Roman" w:cs="Times New Roman"/>
          <w:b/>
          <w:sz w:val="26"/>
        </w:rPr>
        <w:t xml:space="preserve"> TÊN ĐỀ TÀI</w:t>
      </w:r>
      <w:r w:rsidR="001C2437">
        <w:rPr>
          <w:rFonts w:ascii="Times New Roman" w:hAnsi="Times New Roman" w:cs="Times New Roman"/>
          <w:b/>
          <w:sz w:val="26"/>
        </w:rPr>
        <w:t>:</w:t>
      </w:r>
    </w:p>
    <w:p w14:paraId="3CC77254" w14:textId="4DA28485" w:rsidR="00832E20" w:rsidRPr="00832E20" w:rsidRDefault="001C2437" w:rsidP="001C2437">
      <w:pPr>
        <w:spacing w:line="360" w:lineRule="auto"/>
        <w:ind w:hanging="360"/>
        <w:jc w:val="center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  <w:sz w:val="26"/>
        </w:rPr>
        <w:t>QUẢN LÝ BÁN ĐIỆN THOẠI</w:t>
      </w:r>
      <w:r w:rsidR="00832E20" w:rsidRPr="00832E20">
        <w:rPr>
          <w:rFonts w:ascii="Times New Roman" w:hAnsi="Times New Roman" w:cs="Times New Roman"/>
          <w:b/>
        </w:rPr>
        <w:t xml:space="preserve">                                                                  </w:t>
      </w:r>
    </w:p>
    <w:p w14:paraId="4A79C8AC" w14:textId="77777777" w:rsidR="00832E20" w:rsidRPr="00832E20" w:rsidRDefault="00832E20" w:rsidP="00832E20">
      <w:pPr>
        <w:tabs>
          <w:tab w:val="left" w:pos="3420"/>
        </w:tabs>
        <w:spacing w:line="360" w:lineRule="auto"/>
        <w:jc w:val="both"/>
        <w:rPr>
          <w:rFonts w:ascii="Times New Roman" w:hAnsi="Times New Roman" w:cs="Times New Roman"/>
          <w:b/>
        </w:rPr>
      </w:pPr>
    </w:p>
    <w:p w14:paraId="3D144540" w14:textId="43F9D880" w:rsidR="00832E20" w:rsidRPr="00832E20" w:rsidRDefault="008708CB" w:rsidP="008708CB">
      <w:pPr>
        <w:tabs>
          <w:tab w:val="left" w:pos="1440"/>
          <w:tab w:val="left" w:pos="2520"/>
          <w:tab w:val="left" w:pos="14400"/>
        </w:tabs>
        <w:spacing w:line="360" w:lineRule="auto"/>
        <w:rPr>
          <w:rFonts w:ascii="Times New Roman" w:hAnsi="Times New Roman" w:cs="Times New Roman"/>
          <w:b/>
          <w:sz w:val="26"/>
        </w:rPr>
      </w:pPr>
      <w:r>
        <w:rPr>
          <w:rFonts w:ascii="Times New Roman" w:hAnsi="Times New Roman" w:cs="Times New Roman"/>
          <w:b/>
          <w:bCs/>
          <w:sz w:val="26"/>
        </w:rPr>
        <w:tab/>
      </w:r>
      <w:r w:rsidR="00832E20" w:rsidRPr="00832E20">
        <w:rPr>
          <w:rFonts w:ascii="Times New Roman" w:hAnsi="Times New Roman" w:cs="Times New Roman"/>
          <w:b/>
          <w:bCs/>
          <w:sz w:val="26"/>
        </w:rPr>
        <w:t>GIÁO VIÊN HƯỚNG DẪN:</w:t>
      </w:r>
      <w:r w:rsidR="001C2437">
        <w:rPr>
          <w:rFonts w:ascii="Times New Roman" w:hAnsi="Times New Roman" w:cs="Times New Roman"/>
          <w:b/>
          <w:bCs/>
          <w:sz w:val="26"/>
        </w:rPr>
        <w:t xml:space="preserve"> </w:t>
      </w:r>
      <w:proofErr w:type="spellStart"/>
      <w:r w:rsidR="001C2437">
        <w:rPr>
          <w:rFonts w:ascii="Times New Roman" w:hAnsi="Times New Roman" w:cs="Times New Roman"/>
          <w:b/>
          <w:bCs/>
          <w:sz w:val="26"/>
        </w:rPr>
        <w:t>Ngô</w:t>
      </w:r>
      <w:proofErr w:type="spellEnd"/>
      <w:r w:rsidR="001C2437">
        <w:rPr>
          <w:rFonts w:ascii="Times New Roman" w:hAnsi="Times New Roman" w:cs="Times New Roman"/>
          <w:b/>
          <w:bCs/>
          <w:sz w:val="26"/>
        </w:rPr>
        <w:t xml:space="preserve"> Lê </w:t>
      </w:r>
      <w:proofErr w:type="spellStart"/>
      <w:r w:rsidR="001C2437">
        <w:rPr>
          <w:rFonts w:ascii="Times New Roman" w:hAnsi="Times New Roman" w:cs="Times New Roman"/>
          <w:b/>
          <w:bCs/>
          <w:sz w:val="26"/>
        </w:rPr>
        <w:t>Quân</w:t>
      </w:r>
      <w:proofErr w:type="spellEnd"/>
    </w:p>
    <w:p w14:paraId="4DB18F20" w14:textId="62F38283" w:rsidR="00832E20" w:rsidRPr="00832E20" w:rsidRDefault="008708CB" w:rsidP="008708CB">
      <w:pPr>
        <w:spacing w:line="360" w:lineRule="auto"/>
        <w:rPr>
          <w:rFonts w:ascii="Times New Roman" w:hAnsi="Times New Roman" w:cs="Times New Roman"/>
          <w:b/>
          <w:sz w:val="26"/>
        </w:rPr>
      </w:pPr>
      <w:r>
        <w:rPr>
          <w:rFonts w:ascii="Times New Roman" w:hAnsi="Times New Roman" w:cs="Times New Roman"/>
          <w:b/>
          <w:bCs/>
          <w:sz w:val="26"/>
        </w:rPr>
        <w:tab/>
      </w:r>
      <w:r w:rsidR="00832E20" w:rsidRPr="00832E20">
        <w:rPr>
          <w:rFonts w:ascii="Times New Roman" w:hAnsi="Times New Roman" w:cs="Times New Roman"/>
          <w:b/>
          <w:bCs/>
          <w:sz w:val="26"/>
        </w:rPr>
        <w:t xml:space="preserve">NHÓM: </w:t>
      </w:r>
      <w:r w:rsidR="001C2437">
        <w:rPr>
          <w:rFonts w:ascii="Times New Roman" w:hAnsi="Times New Roman" w:cs="Times New Roman"/>
          <w:b/>
          <w:bCs/>
          <w:sz w:val="26"/>
        </w:rPr>
        <w:t>10</w:t>
      </w:r>
    </w:p>
    <w:p w14:paraId="5943A4E8" w14:textId="32E2B787" w:rsidR="00832E20" w:rsidRPr="00832E20" w:rsidRDefault="008708CB" w:rsidP="008708CB">
      <w:pPr>
        <w:spacing w:line="360" w:lineRule="auto"/>
        <w:rPr>
          <w:rFonts w:ascii="Times New Roman" w:hAnsi="Times New Roman" w:cs="Times New Roman"/>
          <w:b/>
          <w:bCs/>
          <w:sz w:val="26"/>
        </w:rPr>
      </w:pPr>
      <w:r>
        <w:rPr>
          <w:rFonts w:ascii="Times New Roman" w:hAnsi="Times New Roman" w:cs="Times New Roman"/>
          <w:b/>
          <w:bCs/>
          <w:sz w:val="26"/>
        </w:rPr>
        <w:tab/>
      </w:r>
      <w:r w:rsidR="00832E20" w:rsidRPr="00832E20">
        <w:rPr>
          <w:rFonts w:ascii="Times New Roman" w:hAnsi="Times New Roman" w:cs="Times New Roman"/>
          <w:b/>
          <w:bCs/>
          <w:sz w:val="26"/>
        </w:rPr>
        <w:t>SINH VIÊN THỰC HIỆN:</w:t>
      </w:r>
      <w:r w:rsidR="001C2437">
        <w:rPr>
          <w:rFonts w:ascii="Times New Roman" w:hAnsi="Times New Roman" w:cs="Times New Roman"/>
          <w:b/>
          <w:bCs/>
          <w:sz w:val="26"/>
        </w:rPr>
        <w:t xml:space="preserve"> Phạm </w:t>
      </w:r>
      <w:proofErr w:type="spellStart"/>
      <w:r w:rsidR="001C2437">
        <w:rPr>
          <w:rFonts w:ascii="Times New Roman" w:hAnsi="Times New Roman" w:cs="Times New Roman"/>
          <w:b/>
          <w:bCs/>
          <w:sz w:val="26"/>
        </w:rPr>
        <w:t>Khuyến</w:t>
      </w:r>
      <w:proofErr w:type="spellEnd"/>
    </w:p>
    <w:p w14:paraId="0DE9075F" w14:textId="10583462" w:rsidR="00832E20" w:rsidRPr="001C2437" w:rsidRDefault="008708CB" w:rsidP="008708CB">
      <w:pPr>
        <w:tabs>
          <w:tab w:val="left" w:pos="4500"/>
        </w:tabs>
        <w:spacing w:line="360" w:lineRule="auto"/>
        <w:rPr>
          <w:rFonts w:ascii="Times New Roman" w:hAnsi="Times New Roman" w:cs="Times New Roman"/>
          <w:b/>
          <w:bCs/>
          <w:sz w:val="26"/>
        </w:rPr>
      </w:pPr>
      <w:r>
        <w:rPr>
          <w:rFonts w:ascii="Times New Roman" w:hAnsi="Times New Roman" w:cs="Times New Roman"/>
          <w:b/>
          <w:bCs/>
          <w:sz w:val="26"/>
        </w:rPr>
        <w:tab/>
      </w:r>
      <w:r w:rsidR="001C2437">
        <w:rPr>
          <w:rFonts w:ascii="Times New Roman" w:hAnsi="Times New Roman" w:cs="Times New Roman"/>
          <w:b/>
          <w:bCs/>
          <w:sz w:val="26"/>
        </w:rPr>
        <w:t>Phạm Văn Đông</w:t>
      </w:r>
      <w:r w:rsidR="00832E20" w:rsidRPr="00832E20">
        <w:rPr>
          <w:rFonts w:ascii="Times New Roman" w:hAnsi="Times New Roman" w:cs="Times New Roman"/>
          <w:b/>
          <w:sz w:val="26"/>
        </w:rPr>
        <w:t xml:space="preserve">                                                 </w:t>
      </w:r>
      <w:r w:rsidR="00832E20" w:rsidRPr="00832E20">
        <w:rPr>
          <w:rFonts w:ascii="Times New Roman" w:hAnsi="Times New Roman" w:cs="Times New Roman"/>
          <w:sz w:val="26"/>
        </w:rPr>
        <w:tab/>
        <w:t xml:space="preserve"> </w:t>
      </w:r>
    </w:p>
    <w:p w14:paraId="3FCC7AEA" w14:textId="77777777" w:rsidR="00BB796C" w:rsidRDefault="00BB796C" w:rsidP="00832E20">
      <w:pPr>
        <w:tabs>
          <w:tab w:val="left" w:pos="3420"/>
        </w:tabs>
        <w:spacing w:line="360" w:lineRule="auto"/>
        <w:jc w:val="center"/>
        <w:rPr>
          <w:rFonts w:ascii="Times New Roman" w:hAnsi="Times New Roman" w:cs="Times New Roman"/>
          <w:sz w:val="26"/>
        </w:rPr>
      </w:pPr>
    </w:p>
    <w:p w14:paraId="22942DB7" w14:textId="77777777" w:rsidR="00BB796C" w:rsidRDefault="00BB796C" w:rsidP="00832E20">
      <w:pPr>
        <w:tabs>
          <w:tab w:val="left" w:pos="3420"/>
        </w:tabs>
        <w:spacing w:line="360" w:lineRule="auto"/>
        <w:jc w:val="center"/>
        <w:rPr>
          <w:rFonts w:ascii="Times New Roman" w:hAnsi="Times New Roman" w:cs="Times New Roman"/>
          <w:sz w:val="26"/>
        </w:rPr>
      </w:pPr>
    </w:p>
    <w:p w14:paraId="508887A7" w14:textId="77777777" w:rsidR="008708CB" w:rsidRDefault="008708CB" w:rsidP="00832E20">
      <w:pPr>
        <w:tabs>
          <w:tab w:val="left" w:pos="3420"/>
        </w:tabs>
        <w:spacing w:line="360" w:lineRule="auto"/>
        <w:jc w:val="center"/>
        <w:rPr>
          <w:rFonts w:ascii="Times New Roman" w:hAnsi="Times New Roman" w:cs="Times New Roman"/>
          <w:sz w:val="26"/>
        </w:rPr>
      </w:pPr>
    </w:p>
    <w:p w14:paraId="5A8EE2E7" w14:textId="77777777" w:rsidR="008708CB" w:rsidRDefault="008708CB" w:rsidP="00832E20">
      <w:pPr>
        <w:tabs>
          <w:tab w:val="left" w:pos="3420"/>
        </w:tabs>
        <w:spacing w:line="360" w:lineRule="auto"/>
        <w:jc w:val="center"/>
        <w:rPr>
          <w:rFonts w:ascii="Times New Roman" w:hAnsi="Times New Roman" w:cs="Times New Roman"/>
          <w:sz w:val="26"/>
        </w:rPr>
      </w:pPr>
    </w:p>
    <w:p w14:paraId="3BBCB56B" w14:textId="77777777" w:rsidR="008708CB" w:rsidRDefault="008708CB" w:rsidP="00832E20">
      <w:pPr>
        <w:tabs>
          <w:tab w:val="left" w:pos="3420"/>
        </w:tabs>
        <w:spacing w:line="360" w:lineRule="auto"/>
        <w:jc w:val="center"/>
        <w:rPr>
          <w:rFonts w:ascii="Times New Roman" w:hAnsi="Times New Roman" w:cs="Times New Roman"/>
          <w:sz w:val="26"/>
        </w:rPr>
      </w:pPr>
    </w:p>
    <w:p w14:paraId="29AA7CA1" w14:textId="518891CD" w:rsidR="00832E20" w:rsidRPr="00832E20" w:rsidRDefault="00832E20" w:rsidP="00832E20">
      <w:pPr>
        <w:tabs>
          <w:tab w:val="left" w:pos="3420"/>
        </w:tabs>
        <w:spacing w:line="360" w:lineRule="auto"/>
        <w:jc w:val="center"/>
        <w:rPr>
          <w:rFonts w:ascii="Times New Roman" w:hAnsi="Times New Roman" w:cs="Times New Roman"/>
          <w:sz w:val="26"/>
        </w:rPr>
      </w:pPr>
      <w:proofErr w:type="spellStart"/>
      <w:r w:rsidRPr="00832E20">
        <w:rPr>
          <w:rFonts w:ascii="Times New Roman" w:hAnsi="Times New Roman" w:cs="Times New Roman"/>
          <w:sz w:val="26"/>
        </w:rPr>
        <w:t>Đà</w:t>
      </w:r>
      <w:proofErr w:type="spellEnd"/>
      <w:r w:rsidRPr="00832E20">
        <w:rPr>
          <w:rFonts w:ascii="Times New Roman" w:hAnsi="Times New Roman" w:cs="Times New Roman"/>
          <w:sz w:val="26"/>
        </w:rPr>
        <w:t xml:space="preserve"> </w:t>
      </w:r>
      <w:proofErr w:type="spellStart"/>
      <w:r w:rsidRPr="00832E20">
        <w:rPr>
          <w:rFonts w:ascii="Times New Roman" w:hAnsi="Times New Roman" w:cs="Times New Roman"/>
          <w:sz w:val="26"/>
        </w:rPr>
        <w:t>Nẵng</w:t>
      </w:r>
      <w:proofErr w:type="spellEnd"/>
      <w:r w:rsidRPr="00832E20">
        <w:rPr>
          <w:rFonts w:ascii="Times New Roman" w:hAnsi="Times New Roman" w:cs="Times New Roman"/>
          <w:sz w:val="26"/>
        </w:rPr>
        <w:t xml:space="preserve">, </w:t>
      </w:r>
      <w:proofErr w:type="spellStart"/>
      <w:r w:rsidRPr="00832E20">
        <w:rPr>
          <w:rFonts w:ascii="Times New Roman" w:hAnsi="Times New Roman" w:cs="Times New Roman"/>
          <w:sz w:val="26"/>
        </w:rPr>
        <w:t>tháng</w:t>
      </w:r>
      <w:proofErr w:type="spellEnd"/>
      <w:r w:rsidRPr="00832E20">
        <w:rPr>
          <w:rFonts w:ascii="Times New Roman" w:hAnsi="Times New Roman" w:cs="Times New Roman"/>
          <w:sz w:val="26"/>
        </w:rPr>
        <w:t xml:space="preserve"> </w:t>
      </w:r>
      <w:r w:rsidR="001C2437">
        <w:rPr>
          <w:rFonts w:ascii="Times New Roman" w:hAnsi="Times New Roman" w:cs="Times New Roman"/>
          <w:sz w:val="26"/>
        </w:rPr>
        <w:t>12</w:t>
      </w:r>
      <w:r w:rsidRPr="00832E20">
        <w:rPr>
          <w:rFonts w:ascii="Times New Roman" w:hAnsi="Times New Roman" w:cs="Times New Roman"/>
          <w:sz w:val="26"/>
        </w:rPr>
        <w:t xml:space="preserve"> </w:t>
      </w:r>
      <w:proofErr w:type="spellStart"/>
      <w:r w:rsidRPr="00832E20">
        <w:rPr>
          <w:rFonts w:ascii="Times New Roman" w:hAnsi="Times New Roman" w:cs="Times New Roman"/>
          <w:sz w:val="26"/>
        </w:rPr>
        <w:t>năm</w:t>
      </w:r>
      <w:proofErr w:type="spellEnd"/>
      <w:r w:rsidRPr="00832E20">
        <w:rPr>
          <w:rFonts w:ascii="Times New Roman" w:hAnsi="Times New Roman" w:cs="Times New Roman"/>
          <w:sz w:val="26"/>
        </w:rPr>
        <w:t xml:space="preserve"> 202</w:t>
      </w:r>
      <w:r w:rsidR="001C2437">
        <w:rPr>
          <w:rFonts w:ascii="Times New Roman" w:hAnsi="Times New Roman" w:cs="Times New Roman"/>
          <w:sz w:val="26"/>
        </w:rPr>
        <w:t>1</w:t>
      </w:r>
    </w:p>
    <w:p w14:paraId="0C7BFA58" w14:textId="77777777" w:rsidR="00832E20" w:rsidRDefault="00832E20" w:rsidP="00ED4055">
      <w:pPr>
        <w:pStyle w:val="Heading1"/>
        <w:jc w:val="center"/>
        <w:rPr>
          <w:rFonts w:ascii="Times New Roman" w:hAnsi="Times New Roman" w:cs="Times New Roman"/>
          <w:sz w:val="40"/>
          <w:szCs w:val="40"/>
        </w:rPr>
        <w:sectPr w:rsidR="00832E20" w:rsidSect="00A53EF1">
          <w:footerReference w:type="default" r:id="rId9"/>
          <w:pgSz w:w="11907" w:h="16839" w:code="9"/>
          <w:pgMar w:top="1418" w:right="1418" w:bottom="1418" w:left="1701" w:header="720" w:footer="720" w:gutter="0"/>
          <w:cols w:space="720"/>
          <w:docGrid w:linePitch="360"/>
        </w:sectPr>
      </w:pPr>
    </w:p>
    <w:p w14:paraId="0B3FAAE2" w14:textId="77777777" w:rsidR="00754CB6" w:rsidRPr="00DC279B" w:rsidRDefault="00754CB6" w:rsidP="00ED4055">
      <w:pPr>
        <w:pStyle w:val="Heading1"/>
        <w:jc w:val="center"/>
        <w:rPr>
          <w:rFonts w:ascii="Times New Roman" w:hAnsi="Times New Roman" w:cs="Times New Roman"/>
          <w:sz w:val="40"/>
          <w:szCs w:val="40"/>
        </w:rPr>
      </w:pPr>
      <w:r w:rsidRPr="00DC279B">
        <w:rPr>
          <w:rFonts w:ascii="Times New Roman" w:hAnsi="Times New Roman" w:cs="Times New Roman"/>
          <w:sz w:val="40"/>
          <w:szCs w:val="40"/>
        </w:rPr>
        <w:lastRenderedPageBreak/>
        <w:t>LỜI MỞ ĐẦU</w:t>
      </w:r>
      <w:bookmarkEnd w:id="0"/>
      <w:bookmarkEnd w:id="1"/>
    </w:p>
    <w:p w14:paraId="248B5A53" w14:textId="77777777" w:rsidR="0063159D" w:rsidRPr="00EF0B47" w:rsidRDefault="0063159D" w:rsidP="00A53EF1">
      <w:pPr>
        <w:spacing w:before="120" w:after="240" w:line="360" w:lineRule="auto"/>
        <w:ind w:firstLine="720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hú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ta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đa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số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ro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kỷ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nguyê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mà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mọi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hành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ựu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khoa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học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ô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nghệ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đều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xuất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hiệ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ách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hết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sức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mau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lẹ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ũ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đổi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mới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ách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ực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kì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nhanh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hó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.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Nghành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ô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nghệ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hô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tin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ũ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ngày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à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hứ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ỏ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vị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rí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mình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bằ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sự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xuất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hiệ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ro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rất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nhiều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lĩnh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vực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mọi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nơi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mọi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hố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đời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số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.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hể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nói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nề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kinh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ế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oà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ầu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đa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hịu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ảnh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hưở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sâu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sắc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ừ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ô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nghệ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hô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tin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mà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ro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đó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khô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ít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vai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rò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ngành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ô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nghệ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phầ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mềm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.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phầ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mềm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làm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ra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ứ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dụ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phục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vụ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ho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ô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viêc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hoạt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độ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ô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ty,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ổ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hức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proofErr w:type="gramStart"/>
      <w:r w:rsidRPr="00EF0B47">
        <w:rPr>
          <w:rFonts w:ascii="Times New Roman" w:hAnsi="Times New Roman" w:cs="Times New Roman"/>
          <w:sz w:val="26"/>
          <w:szCs w:val="26"/>
        </w:rPr>
        <w:t>như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:</w:t>
      </w:r>
      <w:proofErr w:type="gram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hươ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rình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nhâ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sự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kho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bế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bãi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hệ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hố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bá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hà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…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ngày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à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nhiều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.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hú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đều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hể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hiệ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ầm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qua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rọ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mình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đối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với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ổ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hức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>.</w:t>
      </w:r>
    </w:p>
    <w:p w14:paraId="1114DACD" w14:textId="77777777" w:rsidR="0063159D" w:rsidRPr="00EF0B47" w:rsidRDefault="0063159D" w:rsidP="00A53EF1">
      <w:pPr>
        <w:spacing w:before="120" w:after="240" w:line="360" w:lineRule="auto"/>
        <w:ind w:firstLine="720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uy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nhiê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để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làm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ra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phầ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mềm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hoà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hảo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đáp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ứ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mọi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nhu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ầu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người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dù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hì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khô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phải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lài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dễ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.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Nó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ầ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sự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hỗ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rợ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rất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lớ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huyê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ngành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ro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lĩnh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vực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ô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nghệ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hô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tin.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ro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đó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ô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nghệ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XML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là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ô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nghệ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đó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góp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ươ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đối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lớ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ro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việc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hỗ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rợ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hoà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hành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sả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phầm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đó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.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Vì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vậy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mà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nhóm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hú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em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quyết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định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áp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dụ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ô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n</w:t>
      </w:r>
      <w:r w:rsidR="00D90A27" w:rsidRPr="00EF0B47">
        <w:rPr>
          <w:rFonts w:ascii="Times New Roman" w:hAnsi="Times New Roman" w:cs="Times New Roman"/>
          <w:sz w:val="26"/>
          <w:szCs w:val="26"/>
        </w:rPr>
        <w:t>ghệ</w:t>
      </w:r>
      <w:proofErr w:type="spellEnd"/>
      <w:r w:rsidR="00D90A27" w:rsidRPr="00EF0B47">
        <w:rPr>
          <w:rFonts w:ascii="Times New Roman" w:hAnsi="Times New Roman" w:cs="Times New Roman"/>
          <w:sz w:val="26"/>
          <w:szCs w:val="26"/>
        </w:rPr>
        <w:t xml:space="preserve"> XML </w:t>
      </w:r>
      <w:proofErr w:type="spellStart"/>
      <w:r w:rsidR="00D90A27" w:rsidRPr="00EF0B47">
        <w:rPr>
          <w:rFonts w:ascii="Times New Roman" w:hAnsi="Times New Roman" w:cs="Times New Roman"/>
          <w:sz w:val="26"/>
          <w:szCs w:val="26"/>
        </w:rPr>
        <w:t>vào</w:t>
      </w:r>
      <w:proofErr w:type="spellEnd"/>
      <w:r w:rsidR="00D90A27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90A27" w:rsidRPr="00EF0B47">
        <w:rPr>
          <w:rFonts w:ascii="Times New Roman" w:hAnsi="Times New Roman" w:cs="Times New Roman"/>
          <w:sz w:val="26"/>
          <w:szCs w:val="26"/>
        </w:rPr>
        <w:t>trong</w:t>
      </w:r>
      <w:proofErr w:type="spellEnd"/>
      <w:r w:rsidR="00D90A27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90A27" w:rsidRPr="00EF0B47">
        <w:rPr>
          <w:rFonts w:ascii="Times New Roman" w:hAnsi="Times New Roman" w:cs="Times New Roman"/>
          <w:sz w:val="26"/>
          <w:szCs w:val="26"/>
        </w:rPr>
        <w:t>việc</w:t>
      </w:r>
      <w:proofErr w:type="spellEnd"/>
      <w:r w:rsidR="00D90A27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90A27" w:rsidRPr="00EF0B47">
        <w:rPr>
          <w:rFonts w:ascii="Times New Roman" w:hAnsi="Times New Roman" w:cs="Times New Roman"/>
          <w:sz w:val="26"/>
          <w:szCs w:val="26"/>
        </w:rPr>
        <w:t>xây</w:t>
      </w:r>
      <w:proofErr w:type="spellEnd"/>
      <w:r w:rsidR="00D90A27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90A27" w:rsidRPr="00EF0B47">
        <w:rPr>
          <w:rFonts w:ascii="Times New Roman" w:hAnsi="Times New Roman" w:cs="Times New Roman"/>
          <w:sz w:val="26"/>
          <w:szCs w:val="26"/>
        </w:rPr>
        <w:t>dựng</w:t>
      </w:r>
      <w:proofErr w:type="spellEnd"/>
      <w:r w:rsidR="00D90A27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90A27" w:rsidRPr="00EF0B47">
        <w:rPr>
          <w:rFonts w:ascii="Times New Roman" w:hAnsi="Times New Roman" w:cs="Times New Roman"/>
          <w:sz w:val="26"/>
          <w:szCs w:val="26"/>
        </w:rPr>
        <w:t>chương</w:t>
      </w:r>
      <w:proofErr w:type="spellEnd"/>
      <w:r w:rsidR="00D90A27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90A27" w:rsidRPr="00EF0B47">
        <w:rPr>
          <w:rFonts w:ascii="Times New Roman" w:hAnsi="Times New Roman" w:cs="Times New Roman"/>
          <w:sz w:val="26"/>
          <w:szCs w:val="26"/>
        </w:rPr>
        <w:t>trình</w:t>
      </w:r>
      <w:proofErr w:type="spellEnd"/>
      <w:r w:rsidR="00D90A27" w:rsidRPr="00EF0B47">
        <w:rPr>
          <w:rFonts w:ascii="Times New Roman" w:hAnsi="Times New Roman" w:cs="Times New Roman"/>
          <w:sz w:val="26"/>
          <w:szCs w:val="26"/>
        </w:rPr>
        <w:t xml:space="preserve"> “</w:t>
      </w:r>
      <w:proofErr w:type="spellStart"/>
      <w:r w:rsidR="00D90A27" w:rsidRPr="00EF0B47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="00D90A27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90A27" w:rsidRPr="00EF0B47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="00D90A27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90A27" w:rsidRPr="00EF0B47">
        <w:rPr>
          <w:rFonts w:ascii="Times New Roman" w:hAnsi="Times New Roman" w:cs="Times New Roman"/>
          <w:sz w:val="26"/>
          <w:szCs w:val="26"/>
        </w:rPr>
        <w:t>bán</w:t>
      </w:r>
      <w:proofErr w:type="spellEnd"/>
      <w:r w:rsidR="00D90A27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90A27" w:rsidRPr="00EF0B47">
        <w:rPr>
          <w:rFonts w:ascii="Times New Roman" w:hAnsi="Times New Roman" w:cs="Times New Roman"/>
          <w:sz w:val="26"/>
          <w:szCs w:val="26"/>
        </w:rPr>
        <w:t>đĩa</w:t>
      </w:r>
      <w:proofErr w:type="spellEnd"/>
      <w:r w:rsidR="00D90A27" w:rsidRPr="00EF0B47">
        <w:rPr>
          <w:rFonts w:ascii="Times New Roman" w:hAnsi="Times New Roman" w:cs="Times New Roman"/>
          <w:sz w:val="26"/>
          <w:szCs w:val="26"/>
        </w:rPr>
        <w:t xml:space="preserve">” </w:t>
      </w:r>
      <w:proofErr w:type="spellStart"/>
      <w:r w:rsidR="00D90A27" w:rsidRPr="00EF0B47">
        <w:rPr>
          <w:rFonts w:ascii="Times New Roman" w:hAnsi="Times New Roman" w:cs="Times New Roman"/>
          <w:sz w:val="26"/>
          <w:szCs w:val="26"/>
        </w:rPr>
        <w:t>trong</w:t>
      </w:r>
      <w:proofErr w:type="spellEnd"/>
      <w:r w:rsidR="00D90A27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90A27" w:rsidRPr="00EF0B47">
        <w:rPr>
          <w:rFonts w:ascii="Times New Roman" w:hAnsi="Times New Roman" w:cs="Times New Roman"/>
          <w:sz w:val="26"/>
          <w:szCs w:val="26"/>
        </w:rPr>
        <w:t>đề</w:t>
      </w:r>
      <w:proofErr w:type="spellEnd"/>
      <w:r w:rsidR="00D90A27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90A27" w:rsidRPr="00EF0B47">
        <w:rPr>
          <w:rFonts w:ascii="Times New Roman" w:hAnsi="Times New Roman" w:cs="Times New Roman"/>
          <w:sz w:val="26"/>
          <w:szCs w:val="26"/>
        </w:rPr>
        <w:t>tài</w:t>
      </w:r>
      <w:proofErr w:type="spellEnd"/>
      <w:r w:rsidR="00D90A27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90A27" w:rsidRPr="00EF0B47">
        <w:rPr>
          <w:rFonts w:ascii="Times New Roman" w:hAnsi="Times New Roman" w:cs="Times New Roman"/>
          <w:sz w:val="26"/>
          <w:szCs w:val="26"/>
        </w:rPr>
        <w:t>bài</w:t>
      </w:r>
      <w:proofErr w:type="spellEnd"/>
      <w:r w:rsidR="00D90A27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90A27" w:rsidRPr="00EF0B47">
        <w:rPr>
          <w:rFonts w:ascii="Times New Roman" w:hAnsi="Times New Roman" w:cs="Times New Roman"/>
          <w:sz w:val="26"/>
          <w:szCs w:val="26"/>
        </w:rPr>
        <w:t>tập</w:t>
      </w:r>
      <w:proofErr w:type="spellEnd"/>
      <w:r w:rsidR="00D90A27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90A27" w:rsidRPr="00EF0B47">
        <w:rPr>
          <w:rFonts w:ascii="Times New Roman" w:hAnsi="Times New Roman" w:cs="Times New Roman"/>
          <w:sz w:val="26"/>
          <w:szCs w:val="26"/>
        </w:rPr>
        <w:t>lớn</w:t>
      </w:r>
      <w:proofErr w:type="spellEnd"/>
      <w:r w:rsidR="00D90A27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90A27" w:rsidRPr="00EF0B47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="00D90A27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90A27" w:rsidRPr="00EF0B47">
        <w:rPr>
          <w:rFonts w:ascii="Times New Roman" w:hAnsi="Times New Roman" w:cs="Times New Roman"/>
          <w:sz w:val="26"/>
          <w:szCs w:val="26"/>
        </w:rPr>
        <w:t>giao</w:t>
      </w:r>
      <w:proofErr w:type="spellEnd"/>
      <w:r w:rsidR="00D90A27" w:rsidRPr="00EF0B47">
        <w:rPr>
          <w:rFonts w:ascii="Times New Roman" w:hAnsi="Times New Roman" w:cs="Times New Roman"/>
          <w:sz w:val="26"/>
          <w:szCs w:val="26"/>
        </w:rPr>
        <w:t xml:space="preserve">. Qua </w:t>
      </w:r>
      <w:proofErr w:type="spellStart"/>
      <w:r w:rsidR="00D90A27" w:rsidRPr="00EF0B47">
        <w:rPr>
          <w:rFonts w:ascii="Times New Roman" w:hAnsi="Times New Roman" w:cs="Times New Roman"/>
          <w:sz w:val="26"/>
          <w:szCs w:val="26"/>
        </w:rPr>
        <w:t>đây</w:t>
      </w:r>
      <w:proofErr w:type="spellEnd"/>
      <w:r w:rsidR="00D90A27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90A27" w:rsidRPr="00EF0B47">
        <w:rPr>
          <w:rFonts w:ascii="Times New Roman" w:hAnsi="Times New Roman" w:cs="Times New Roman"/>
          <w:sz w:val="26"/>
          <w:szCs w:val="26"/>
        </w:rPr>
        <w:t>chúng</w:t>
      </w:r>
      <w:proofErr w:type="spellEnd"/>
      <w:r w:rsidR="00D90A27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90A27" w:rsidRPr="00EF0B47">
        <w:rPr>
          <w:rFonts w:ascii="Times New Roman" w:hAnsi="Times New Roman" w:cs="Times New Roman"/>
          <w:sz w:val="26"/>
          <w:szCs w:val="26"/>
        </w:rPr>
        <w:t>em</w:t>
      </w:r>
      <w:proofErr w:type="spellEnd"/>
      <w:r w:rsidR="00D90A27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90A27" w:rsidRPr="00EF0B47">
        <w:rPr>
          <w:rFonts w:ascii="Times New Roman" w:hAnsi="Times New Roman" w:cs="Times New Roman"/>
          <w:sz w:val="26"/>
          <w:szCs w:val="26"/>
        </w:rPr>
        <w:t>xin</w:t>
      </w:r>
      <w:proofErr w:type="spellEnd"/>
      <w:r w:rsidR="00D90A27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90A27" w:rsidRPr="00EF0B47">
        <w:rPr>
          <w:rFonts w:ascii="Times New Roman" w:hAnsi="Times New Roman" w:cs="Times New Roman"/>
          <w:sz w:val="26"/>
          <w:szCs w:val="26"/>
        </w:rPr>
        <w:t>bày</w:t>
      </w:r>
      <w:proofErr w:type="spellEnd"/>
      <w:r w:rsidR="00D90A27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90A27" w:rsidRPr="00EF0B47">
        <w:rPr>
          <w:rFonts w:ascii="Times New Roman" w:hAnsi="Times New Roman" w:cs="Times New Roman"/>
          <w:sz w:val="26"/>
          <w:szCs w:val="26"/>
        </w:rPr>
        <w:t>tỏ</w:t>
      </w:r>
      <w:proofErr w:type="spellEnd"/>
      <w:r w:rsidR="00D90A27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90A27" w:rsidRPr="00EF0B47">
        <w:rPr>
          <w:rFonts w:ascii="Times New Roman" w:hAnsi="Times New Roman" w:cs="Times New Roman"/>
          <w:sz w:val="26"/>
          <w:szCs w:val="26"/>
        </w:rPr>
        <w:t>lòng</w:t>
      </w:r>
      <w:proofErr w:type="spellEnd"/>
      <w:r w:rsidR="00D90A27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90A27" w:rsidRPr="00EF0B47">
        <w:rPr>
          <w:rFonts w:ascii="Times New Roman" w:hAnsi="Times New Roman" w:cs="Times New Roman"/>
          <w:sz w:val="26"/>
          <w:szCs w:val="26"/>
        </w:rPr>
        <w:t>cảm</w:t>
      </w:r>
      <w:proofErr w:type="spellEnd"/>
      <w:r w:rsidR="00D90A27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90A27" w:rsidRPr="00EF0B47">
        <w:rPr>
          <w:rFonts w:ascii="Times New Roman" w:hAnsi="Times New Roman" w:cs="Times New Roman"/>
          <w:sz w:val="26"/>
          <w:szCs w:val="26"/>
        </w:rPr>
        <w:t>ơn</w:t>
      </w:r>
      <w:proofErr w:type="spellEnd"/>
      <w:r w:rsidR="00D90A27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90A27" w:rsidRPr="00EF0B47">
        <w:rPr>
          <w:rFonts w:ascii="Times New Roman" w:hAnsi="Times New Roman" w:cs="Times New Roman"/>
          <w:sz w:val="26"/>
          <w:szCs w:val="26"/>
        </w:rPr>
        <w:t>sâu</w:t>
      </w:r>
      <w:proofErr w:type="spellEnd"/>
      <w:r w:rsidR="00D90A27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90A27" w:rsidRPr="00EF0B47">
        <w:rPr>
          <w:rFonts w:ascii="Times New Roman" w:hAnsi="Times New Roman" w:cs="Times New Roman"/>
          <w:sz w:val="26"/>
          <w:szCs w:val="26"/>
        </w:rPr>
        <w:t>sắc</w:t>
      </w:r>
      <w:proofErr w:type="spellEnd"/>
      <w:r w:rsidR="00D90A27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90A27" w:rsidRPr="00EF0B47">
        <w:rPr>
          <w:rFonts w:ascii="Times New Roman" w:hAnsi="Times New Roman" w:cs="Times New Roman"/>
          <w:sz w:val="26"/>
          <w:szCs w:val="26"/>
        </w:rPr>
        <w:t>tới</w:t>
      </w:r>
      <w:proofErr w:type="spellEnd"/>
      <w:r w:rsidR="00D90A27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90A27" w:rsidRPr="00EF0B47">
        <w:rPr>
          <w:rFonts w:ascii="Times New Roman" w:hAnsi="Times New Roman" w:cs="Times New Roman"/>
          <w:sz w:val="26"/>
          <w:szCs w:val="26"/>
        </w:rPr>
        <w:t>thầy</w:t>
      </w:r>
      <w:proofErr w:type="spellEnd"/>
      <w:r w:rsidR="00D90A27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57492B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Đỗ</w:t>
      </w:r>
      <w:proofErr w:type="spellEnd"/>
      <w:r w:rsidR="0057492B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="0057492B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Ngọc</w:t>
      </w:r>
      <w:proofErr w:type="spellEnd"/>
      <w:r w:rsidR="0057492B"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="0057492B"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Sơn</w:t>
      </w:r>
      <w:proofErr w:type="spellEnd"/>
      <w:r w:rsidR="00D90A27" w:rsidRPr="00EF0B47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D90A27" w:rsidRPr="00EF0B47">
        <w:rPr>
          <w:rFonts w:ascii="Times New Roman" w:hAnsi="Times New Roman" w:cs="Times New Roman"/>
          <w:sz w:val="26"/>
          <w:szCs w:val="26"/>
        </w:rPr>
        <w:t>người</w:t>
      </w:r>
      <w:proofErr w:type="spellEnd"/>
      <w:r w:rsidR="00D90A27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90A27" w:rsidRPr="00EF0B47">
        <w:rPr>
          <w:rFonts w:ascii="Times New Roman" w:hAnsi="Times New Roman" w:cs="Times New Roman"/>
          <w:sz w:val="26"/>
          <w:szCs w:val="26"/>
        </w:rPr>
        <w:t>đã</w:t>
      </w:r>
      <w:proofErr w:type="spellEnd"/>
      <w:r w:rsidR="00D90A27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90A27" w:rsidRPr="00EF0B47">
        <w:rPr>
          <w:rFonts w:ascii="Times New Roman" w:hAnsi="Times New Roman" w:cs="Times New Roman"/>
          <w:sz w:val="26"/>
          <w:szCs w:val="26"/>
        </w:rPr>
        <w:t>nhiệt</w:t>
      </w:r>
      <w:proofErr w:type="spellEnd"/>
      <w:r w:rsidR="00D90A27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90A27" w:rsidRPr="00EF0B47">
        <w:rPr>
          <w:rFonts w:ascii="Times New Roman" w:hAnsi="Times New Roman" w:cs="Times New Roman"/>
          <w:sz w:val="26"/>
          <w:szCs w:val="26"/>
        </w:rPr>
        <w:t>tình</w:t>
      </w:r>
      <w:proofErr w:type="spellEnd"/>
      <w:r w:rsidR="00D90A27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90A27" w:rsidRPr="00EF0B47">
        <w:rPr>
          <w:rFonts w:ascii="Times New Roman" w:hAnsi="Times New Roman" w:cs="Times New Roman"/>
          <w:sz w:val="26"/>
          <w:szCs w:val="26"/>
        </w:rPr>
        <w:t>chỉ</w:t>
      </w:r>
      <w:proofErr w:type="spellEnd"/>
      <w:r w:rsidR="00D90A27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90A27" w:rsidRPr="00EF0B47">
        <w:rPr>
          <w:rFonts w:ascii="Times New Roman" w:hAnsi="Times New Roman" w:cs="Times New Roman"/>
          <w:sz w:val="26"/>
          <w:szCs w:val="26"/>
        </w:rPr>
        <w:t>bảo</w:t>
      </w:r>
      <w:proofErr w:type="spellEnd"/>
      <w:r w:rsidR="00D90A27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90A27" w:rsidRPr="00EF0B47">
        <w:rPr>
          <w:rFonts w:ascii="Times New Roman" w:hAnsi="Times New Roman" w:cs="Times New Roman"/>
          <w:sz w:val="26"/>
          <w:szCs w:val="26"/>
        </w:rPr>
        <w:t>cho</w:t>
      </w:r>
      <w:proofErr w:type="spellEnd"/>
      <w:r w:rsidR="00D90A27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90A27" w:rsidRPr="00EF0B47">
        <w:rPr>
          <w:rFonts w:ascii="Times New Roman" w:hAnsi="Times New Roman" w:cs="Times New Roman"/>
          <w:sz w:val="26"/>
          <w:szCs w:val="26"/>
        </w:rPr>
        <w:t>chúng</w:t>
      </w:r>
      <w:proofErr w:type="spellEnd"/>
      <w:r w:rsidR="00D90A27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90A27" w:rsidRPr="00EF0B47">
        <w:rPr>
          <w:rFonts w:ascii="Times New Roman" w:hAnsi="Times New Roman" w:cs="Times New Roman"/>
          <w:sz w:val="26"/>
          <w:szCs w:val="26"/>
        </w:rPr>
        <w:t>em</w:t>
      </w:r>
      <w:proofErr w:type="spellEnd"/>
      <w:r w:rsidR="00D90A27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90A27" w:rsidRPr="00EF0B47">
        <w:rPr>
          <w:rFonts w:ascii="Times New Roman" w:hAnsi="Times New Roman" w:cs="Times New Roman"/>
          <w:sz w:val="26"/>
          <w:szCs w:val="26"/>
        </w:rPr>
        <w:t>trong</w:t>
      </w:r>
      <w:proofErr w:type="spellEnd"/>
      <w:r w:rsidR="00D90A27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90A27" w:rsidRPr="00EF0B47">
        <w:rPr>
          <w:rFonts w:ascii="Times New Roman" w:hAnsi="Times New Roman" w:cs="Times New Roman"/>
          <w:sz w:val="26"/>
          <w:szCs w:val="26"/>
        </w:rPr>
        <w:t>quá</w:t>
      </w:r>
      <w:proofErr w:type="spellEnd"/>
      <w:r w:rsidR="00D90A27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90A27" w:rsidRPr="00EF0B47">
        <w:rPr>
          <w:rFonts w:ascii="Times New Roman" w:hAnsi="Times New Roman" w:cs="Times New Roman"/>
          <w:sz w:val="26"/>
          <w:szCs w:val="26"/>
        </w:rPr>
        <w:t>trình</w:t>
      </w:r>
      <w:proofErr w:type="spellEnd"/>
      <w:r w:rsidR="00D90A27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90A27" w:rsidRPr="00EF0B47">
        <w:rPr>
          <w:rFonts w:ascii="Times New Roman" w:hAnsi="Times New Roman" w:cs="Times New Roman"/>
          <w:sz w:val="26"/>
          <w:szCs w:val="26"/>
        </w:rPr>
        <w:t>thực</w:t>
      </w:r>
      <w:proofErr w:type="spellEnd"/>
      <w:r w:rsidR="00D90A27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90A27" w:rsidRPr="00EF0B47">
        <w:rPr>
          <w:rFonts w:ascii="Times New Roman" w:hAnsi="Times New Roman" w:cs="Times New Roman"/>
          <w:sz w:val="26"/>
          <w:szCs w:val="26"/>
        </w:rPr>
        <w:t>hiện</w:t>
      </w:r>
      <w:proofErr w:type="spellEnd"/>
      <w:r w:rsidR="00D90A27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90A27" w:rsidRPr="00EF0B47">
        <w:rPr>
          <w:rFonts w:ascii="Times New Roman" w:hAnsi="Times New Roman" w:cs="Times New Roman"/>
          <w:sz w:val="26"/>
          <w:szCs w:val="26"/>
        </w:rPr>
        <w:t>đề</w:t>
      </w:r>
      <w:proofErr w:type="spellEnd"/>
      <w:r w:rsidR="00D90A27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90A27" w:rsidRPr="00EF0B47">
        <w:rPr>
          <w:rFonts w:ascii="Times New Roman" w:hAnsi="Times New Roman" w:cs="Times New Roman"/>
          <w:sz w:val="26"/>
          <w:szCs w:val="26"/>
        </w:rPr>
        <w:t>tài</w:t>
      </w:r>
      <w:proofErr w:type="spellEnd"/>
      <w:r w:rsidR="00D90A27" w:rsidRPr="00EF0B47">
        <w:rPr>
          <w:rFonts w:ascii="Times New Roman" w:hAnsi="Times New Roman" w:cs="Times New Roman"/>
          <w:sz w:val="26"/>
          <w:szCs w:val="26"/>
        </w:rPr>
        <w:t xml:space="preserve">. </w:t>
      </w:r>
      <w:proofErr w:type="spellStart"/>
      <w:r w:rsidR="00D90A27" w:rsidRPr="00EF0B47">
        <w:rPr>
          <w:rFonts w:ascii="Times New Roman" w:hAnsi="Times New Roman" w:cs="Times New Roman"/>
          <w:sz w:val="26"/>
          <w:szCs w:val="26"/>
        </w:rPr>
        <w:t>Chúng</w:t>
      </w:r>
      <w:proofErr w:type="spellEnd"/>
      <w:r w:rsidR="00D90A27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90A27" w:rsidRPr="00EF0B47">
        <w:rPr>
          <w:rFonts w:ascii="Times New Roman" w:hAnsi="Times New Roman" w:cs="Times New Roman"/>
          <w:sz w:val="26"/>
          <w:szCs w:val="26"/>
        </w:rPr>
        <w:t>em</w:t>
      </w:r>
      <w:proofErr w:type="spellEnd"/>
      <w:r w:rsidR="00D90A27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90A27" w:rsidRPr="00EF0B47">
        <w:rPr>
          <w:rFonts w:ascii="Times New Roman" w:hAnsi="Times New Roman" w:cs="Times New Roman"/>
          <w:sz w:val="26"/>
          <w:szCs w:val="26"/>
        </w:rPr>
        <w:t>xin</w:t>
      </w:r>
      <w:proofErr w:type="spellEnd"/>
      <w:r w:rsidR="00D90A27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90A27" w:rsidRPr="00EF0B47">
        <w:rPr>
          <w:rFonts w:ascii="Times New Roman" w:hAnsi="Times New Roman" w:cs="Times New Roman"/>
          <w:sz w:val="26"/>
          <w:szCs w:val="26"/>
        </w:rPr>
        <w:t>chân</w:t>
      </w:r>
      <w:proofErr w:type="spellEnd"/>
      <w:r w:rsidR="00D90A27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90A27" w:rsidRPr="00EF0B47">
        <w:rPr>
          <w:rFonts w:ascii="Times New Roman" w:hAnsi="Times New Roman" w:cs="Times New Roman"/>
          <w:sz w:val="26"/>
          <w:szCs w:val="26"/>
        </w:rPr>
        <w:t>thành</w:t>
      </w:r>
      <w:proofErr w:type="spellEnd"/>
      <w:r w:rsidR="00D90A27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90A27" w:rsidRPr="00EF0B47">
        <w:rPr>
          <w:rFonts w:ascii="Times New Roman" w:hAnsi="Times New Roman" w:cs="Times New Roman"/>
          <w:sz w:val="26"/>
          <w:szCs w:val="26"/>
        </w:rPr>
        <w:t>cảm</w:t>
      </w:r>
      <w:proofErr w:type="spellEnd"/>
      <w:r w:rsidR="00D90A27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90A27" w:rsidRPr="00EF0B47">
        <w:rPr>
          <w:rFonts w:ascii="Times New Roman" w:hAnsi="Times New Roman" w:cs="Times New Roman"/>
          <w:sz w:val="26"/>
          <w:szCs w:val="26"/>
        </w:rPr>
        <w:t>ơn</w:t>
      </w:r>
      <w:proofErr w:type="spellEnd"/>
      <w:r w:rsidR="00D90A27" w:rsidRPr="00EF0B47">
        <w:rPr>
          <w:rFonts w:ascii="Times New Roman" w:hAnsi="Times New Roman" w:cs="Times New Roman"/>
          <w:sz w:val="26"/>
          <w:szCs w:val="26"/>
        </w:rPr>
        <w:t>!</w:t>
      </w:r>
    </w:p>
    <w:p w14:paraId="681AAA3C" w14:textId="77777777" w:rsidR="00D90A27" w:rsidRPr="00EF0B47" w:rsidRDefault="00D90A27" w:rsidP="00A53EF1">
      <w:pPr>
        <w:spacing w:before="120" w:after="240" w:line="360" w:lineRule="auto"/>
        <w:ind w:firstLine="720"/>
        <w:jc w:val="both"/>
        <w:rPr>
          <w:rFonts w:ascii="Times New Roman" w:hAnsi="Times New Roman" w:cs="Times New Roman"/>
          <w:sz w:val="26"/>
          <w:szCs w:val="26"/>
        </w:rPr>
      </w:pPr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Nhóm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sinh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viê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hực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hiệ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>!</w:t>
      </w:r>
    </w:p>
    <w:p w14:paraId="6201AFBD" w14:textId="77777777" w:rsidR="001E31E5" w:rsidRPr="00EF0B47" w:rsidRDefault="001E31E5" w:rsidP="00A53EF1">
      <w:pPr>
        <w:pStyle w:val="Heading1"/>
        <w:spacing w:before="120" w:after="24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EF0B47">
        <w:rPr>
          <w:rFonts w:ascii="Times New Roman" w:hAnsi="Times New Roman" w:cs="Times New Roman"/>
          <w:sz w:val="26"/>
          <w:szCs w:val="26"/>
        </w:rPr>
        <w:br w:type="page"/>
      </w:r>
    </w:p>
    <w:p w14:paraId="75BFCDBC" w14:textId="77777777" w:rsidR="001E31E5" w:rsidRPr="00DC279B" w:rsidRDefault="001E31E5" w:rsidP="00ED4055">
      <w:pPr>
        <w:pStyle w:val="Heading1"/>
        <w:jc w:val="center"/>
        <w:rPr>
          <w:rFonts w:ascii="Times New Roman" w:eastAsiaTheme="minorHAnsi" w:hAnsi="Times New Roman" w:cs="Times New Roman"/>
          <w:sz w:val="40"/>
          <w:szCs w:val="40"/>
        </w:rPr>
      </w:pPr>
      <w:bookmarkStart w:id="2" w:name="_Toc365462447"/>
      <w:bookmarkStart w:id="3" w:name="_Toc365462930"/>
      <w:r w:rsidRPr="00DC279B">
        <w:rPr>
          <w:rFonts w:ascii="Times New Roman" w:eastAsiaTheme="minorHAnsi" w:hAnsi="Times New Roman" w:cs="Times New Roman"/>
          <w:sz w:val="40"/>
          <w:szCs w:val="40"/>
        </w:rPr>
        <w:lastRenderedPageBreak/>
        <w:t>MỤC LỤC</w:t>
      </w:r>
      <w:bookmarkEnd w:id="2"/>
      <w:bookmarkEnd w:id="3"/>
    </w:p>
    <w:bookmarkStart w:id="4" w:name="_Toc365462448" w:displacedByCustomXml="next"/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055892520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5A448A99" w14:textId="77777777" w:rsidR="00AC34A5" w:rsidRDefault="00AC34A5">
          <w:pPr>
            <w:pStyle w:val="TOCHeading"/>
          </w:pPr>
        </w:p>
        <w:p w14:paraId="1285FF9A" w14:textId="77777777" w:rsidR="00AC34A5" w:rsidRPr="00AC34A5" w:rsidRDefault="00AC34A5">
          <w:pPr>
            <w:pStyle w:val="TOC1"/>
            <w:tabs>
              <w:tab w:val="right" w:leader="dot" w:pos="8778"/>
            </w:tabs>
            <w:rPr>
              <w:b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65462929" w:history="1">
            <w:r w:rsidRPr="00AC34A5">
              <w:rPr>
                <w:rStyle w:val="Hyperlink"/>
                <w:rFonts w:ascii="Times New Roman" w:hAnsi="Times New Roman" w:cs="Times New Roman"/>
                <w:b/>
                <w:noProof/>
              </w:rPr>
              <w:t>LỜI MỞ ĐẦU</w:t>
            </w:r>
            <w:r w:rsidRPr="00AC34A5">
              <w:rPr>
                <w:b/>
                <w:noProof/>
                <w:webHidden/>
              </w:rPr>
              <w:tab/>
            </w:r>
            <w:r w:rsidRPr="00AC34A5">
              <w:rPr>
                <w:b/>
                <w:noProof/>
                <w:webHidden/>
              </w:rPr>
              <w:fldChar w:fldCharType="begin"/>
            </w:r>
            <w:r w:rsidRPr="00AC34A5">
              <w:rPr>
                <w:b/>
                <w:noProof/>
                <w:webHidden/>
              </w:rPr>
              <w:instrText xml:space="preserve"> PAGEREF _Toc365462929 \h </w:instrText>
            </w:r>
            <w:r w:rsidRPr="00AC34A5">
              <w:rPr>
                <w:b/>
                <w:noProof/>
                <w:webHidden/>
              </w:rPr>
            </w:r>
            <w:r w:rsidRPr="00AC34A5">
              <w:rPr>
                <w:b/>
                <w:noProof/>
                <w:webHidden/>
              </w:rPr>
              <w:fldChar w:fldCharType="separate"/>
            </w:r>
            <w:r w:rsidRPr="00AC34A5">
              <w:rPr>
                <w:b/>
                <w:noProof/>
                <w:webHidden/>
              </w:rPr>
              <w:t>1</w:t>
            </w:r>
            <w:r w:rsidRPr="00AC34A5">
              <w:rPr>
                <w:b/>
                <w:noProof/>
                <w:webHidden/>
              </w:rPr>
              <w:fldChar w:fldCharType="end"/>
            </w:r>
          </w:hyperlink>
        </w:p>
        <w:p w14:paraId="39AB7FA0" w14:textId="77777777" w:rsidR="00AC34A5" w:rsidRPr="00AC34A5" w:rsidRDefault="003B3295">
          <w:pPr>
            <w:pStyle w:val="TOC1"/>
            <w:tabs>
              <w:tab w:val="right" w:leader="dot" w:pos="8778"/>
            </w:tabs>
            <w:rPr>
              <w:b/>
              <w:noProof/>
            </w:rPr>
          </w:pPr>
          <w:hyperlink w:anchor="_Toc365462930" w:history="1">
            <w:r w:rsidR="00AC34A5" w:rsidRPr="00AC34A5">
              <w:rPr>
                <w:rStyle w:val="Hyperlink"/>
                <w:rFonts w:ascii="Times New Roman" w:eastAsiaTheme="minorHAnsi" w:hAnsi="Times New Roman" w:cs="Times New Roman"/>
                <w:b/>
                <w:noProof/>
              </w:rPr>
              <w:t>MỤC LỤC</w:t>
            </w:r>
            <w:r w:rsidR="00AC34A5" w:rsidRPr="00AC34A5">
              <w:rPr>
                <w:b/>
                <w:noProof/>
                <w:webHidden/>
              </w:rPr>
              <w:tab/>
            </w:r>
            <w:r w:rsidR="00AC34A5" w:rsidRPr="00AC34A5">
              <w:rPr>
                <w:b/>
                <w:noProof/>
                <w:webHidden/>
              </w:rPr>
              <w:fldChar w:fldCharType="begin"/>
            </w:r>
            <w:r w:rsidR="00AC34A5" w:rsidRPr="00AC34A5">
              <w:rPr>
                <w:b/>
                <w:noProof/>
                <w:webHidden/>
              </w:rPr>
              <w:instrText xml:space="preserve"> PAGEREF _Toc365462930 \h </w:instrText>
            </w:r>
            <w:r w:rsidR="00AC34A5" w:rsidRPr="00AC34A5">
              <w:rPr>
                <w:b/>
                <w:noProof/>
                <w:webHidden/>
              </w:rPr>
            </w:r>
            <w:r w:rsidR="00AC34A5" w:rsidRPr="00AC34A5">
              <w:rPr>
                <w:b/>
                <w:noProof/>
                <w:webHidden/>
              </w:rPr>
              <w:fldChar w:fldCharType="separate"/>
            </w:r>
            <w:r w:rsidR="00AC34A5" w:rsidRPr="00AC34A5">
              <w:rPr>
                <w:b/>
                <w:noProof/>
                <w:webHidden/>
              </w:rPr>
              <w:t>2</w:t>
            </w:r>
            <w:r w:rsidR="00AC34A5" w:rsidRPr="00AC34A5">
              <w:rPr>
                <w:b/>
                <w:noProof/>
                <w:webHidden/>
              </w:rPr>
              <w:fldChar w:fldCharType="end"/>
            </w:r>
          </w:hyperlink>
        </w:p>
        <w:p w14:paraId="034BFE50" w14:textId="77777777" w:rsidR="00AC34A5" w:rsidRPr="00AC34A5" w:rsidRDefault="003B3295">
          <w:pPr>
            <w:pStyle w:val="TOC1"/>
            <w:tabs>
              <w:tab w:val="right" w:leader="dot" w:pos="8778"/>
            </w:tabs>
            <w:rPr>
              <w:b/>
              <w:noProof/>
            </w:rPr>
          </w:pPr>
          <w:hyperlink w:anchor="_Toc365462931" w:history="1">
            <w:r w:rsidR="00AC34A5" w:rsidRPr="00AC34A5">
              <w:rPr>
                <w:rStyle w:val="Hyperlink"/>
                <w:rFonts w:ascii="Times New Roman" w:eastAsiaTheme="minorHAnsi" w:hAnsi="Times New Roman" w:cs="Times New Roman"/>
                <w:b/>
                <w:noProof/>
              </w:rPr>
              <w:t>Chương 1: Giới thiệu</w:t>
            </w:r>
            <w:r w:rsidR="00AC34A5" w:rsidRPr="00AC34A5">
              <w:rPr>
                <w:b/>
                <w:noProof/>
                <w:webHidden/>
              </w:rPr>
              <w:tab/>
            </w:r>
            <w:r w:rsidR="00AC34A5" w:rsidRPr="00AC34A5">
              <w:rPr>
                <w:b/>
                <w:noProof/>
                <w:webHidden/>
              </w:rPr>
              <w:fldChar w:fldCharType="begin"/>
            </w:r>
            <w:r w:rsidR="00AC34A5" w:rsidRPr="00AC34A5">
              <w:rPr>
                <w:b/>
                <w:noProof/>
                <w:webHidden/>
              </w:rPr>
              <w:instrText xml:space="preserve"> PAGEREF _Toc365462931 \h </w:instrText>
            </w:r>
            <w:r w:rsidR="00AC34A5" w:rsidRPr="00AC34A5">
              <w:rPr>
                <w:b/>
                <w:noProof/>
                <w:webHidden/>
              </w:rPr>
            </w:r>
            <w:r w:rsidR="00AC34A5" w:rsidRPr="00AC34A5">
              <w:rPr>
                <w:b/>
                <w:noProof/>
                <w:webHidden/>
              </w:rPr>
              <w:fldChar w:fldCharType="separate"/>
            </w:r>
            <w:r w:rsidR="00AC34A5" w:rsidRPr="00AC34A5">
              <w:rPr>
                <w:b/>
                <w:noProof/>
                <w:webHidden/>
              </w:rPr>
              <w:t>3</w:t>
            </w:r>
            <w:r w:rsidR="00AC34A5" w:rsidRPr="00AC34A5">
              <w:rPr>
                <w:b/>
                <w:noProof/>
                <w:webHidden/>
              </w:rPr>
              <w:fldChar w:fldCharType="end"/>
            </w:r>
          </w:hyperlink>
        </w:p>
        <w:p w14:paraId="1567E6BB" w14:textId="77777777" w:rsidR="00AC34A5" w:rsidRPr="00AC34A5" w:rsidRDefault="003B3295">
          <w:pPr>
            <w:pStyle w:val="TOC2"/>
            <w:tabs>
              <w:tab w:val="left" w:pos="660"/>
              <w:tab w:val="right" w:leader="dot" w:pos="8778"/>
            </w:tabs>
            <w:rPr>
              <w:b/>
              <w:noProof/>
            </w:rPr>
          </w:pPr>
          <w:hyperlink w:anchor="_Toc365462932" w:history="1">
            <w:r w:rsidR="00AC34A5" w:rsidRPr="00AC34A5">
              <w:rPr>
                <w:rStyle w:val="Hyperlink"/>
                <w:rFonts w:ascii="Times New Roman" w:hAnsi="Times New Roman" w:cs="Times New Roman"/>
                <w:b/>
                <w:noProof/>
              </w:rPr>
              <w:t>I.</w:t>
            </w:r>
            <w:r w:rsidR="00AC34A5" w:rsidRPr="00AC34A5">
              <w:rPr>
                <w:b/>
                <w:noProof/>
              </w:rPr>
              <w:tab/>
            </w:r>
            <w:r w:rsidR="00AC34A5" w:rsidRPr="00AC34A5">
              <w:rPr>
                <w:rStyle w:val="Hyperlink"/>
                <w:rFonts w:ascii="Times New Roman" w:hAnsi="Times New Roman" w:cs="Times New Roman"/>
                <w:b/>
                <w:noProof/>
              </w:rPr>
              <w:t>Ích Lợi Khi Sử Dụng XML</w:t>
            </w:r>
            <w:r w:rsidR="00AC34A5" w:rsidRPr="00AC34A5">
              <w:rPr>
                <w:b/>
                <w:noProof/>
                <w:webHidden/>
              </w:rPr>
              <w:tab/>
            </w:r>
            <w:r w:rsidR="00AC34A5" w:rsidRPr="00AC34A5">
              <w:rPr>
                <w:b/>
                <w:noProof/>
                <w:webHidden/>
              </w:rPr>
              <w:fldChar w:fldCharType="begin"/>
            </w:r>
            <w:r w:rsidR="00AC34A5" w:rsidRPr="00AC34A5">
              <w:rPr>
                <w:b/>
                <w:noProof/>
                <w:webHidden/>
              </w:rPr>
              <w:instrText xml:space="preserve"> PAGEREF _Toc365462932 \h </w:instrText>
            </w:r>
            <w:r w:rsidR="00AC34A5" w:rsidRPr="00AC34A5">
              <w:rPr>
                <w:b/>
                <w:noProof/>
                <w:webHidden/>
              </w:rPr>
            </w:r>
            <w:r w:rsidR="00AC34A5" w:rsidRPr="00AC34A5">
              <w:rPr>
                <w:b/>
                <w:noProof/>
                <w:webHidden/>
              </w:rPr>
              <w:fldChar w:fldCharType="separate"/>
            </w:r>
            <w:r w:rsidR="00AC34A5" w:rsidRPr="00AC34A5">
              <w:rPr>
                <w:b/>
                <w:noProof/>
                <w:webHidden/>
              </w:rPr>
              <w:t>3</w:t>
            </w:r>
            <w:r w:rsidR="00AC34A5" w:rsidRPr="00AC34A5">
              <w:rPr>
                <w:b/>
                <w:noProof/>
                <w:webHidden/>
              </w:rPr>
              <w:fldChar w:fldCharType="end"/>
            </w:r>
          </w:hyperlink>
        </w:p>
        <w:p w14:paraId="4E0B5918" w14:textId="77777777" w:rsidR="00AC34A5" w:rsidRPr="00AC34A5" w:rsidRDefault="003B3295">
          <w:pPr>
            <w:pStyle w:val="TOC2"/>
            <w:tabs>
              <w:tab w:val="left" w:pos="660"/>
              <w:tab w:val="right" w:leader="dot" w:pos="8778"/>
            </w:tabs>
            <w:rPr>
              <w:b/>
              <w:noProof/>
            </w:rPr>
          </w:pPr>
          <w:hyperlink w:anchor="_Toc365462933" w:history="1">
            <w:r w:rsidR="00AC34A5" w:rsidRPr="00AC34A5">
              <w:rPr>
                <w:rStyle w:val="Hyperlink"/>
                <w:rFonts w:ascii="Times New Roman" w:hAnsi="Times New Roman" w:cs="Times New Roman"/>
                <w:b/>
                <w:noProof/>
              </w:rPr>
              <w:t>II.</w:t>
            </w:r>
            <w:r w:rsidR="00AC34A5" w:rsidRPr="00AC34A5">
              <w:rPr>
                <w:b/>
                <w:noProof/>
              </w:rPr>
              <w:tab/>
            </w:r>
            <w:r w:rsidR="00AC34A5" w:rsidRPr="00AC34A5">
              <w:rPr>
                <w:rStyle w:val="Hyperlink"/>
                <w:rFonts w:ascii="Times New Roman" w:hAnsi="Times New Roman" w:cs="Times New Roman"/>
                <w:b/>
                <w:noProof/>
              </w:rPr>
              <w:t>Mục tiêu</w:t>
            </w:r>
            <w:r w:rsidR="00AC34A5" w:rsidRPr="00AC34A5">
              <w:rPr>
                <w:b/>
                <w:noProof/>
                <w:webHidden/>
              </w:rPr>
              <w:tab/>
            </w:r>
            <w:r w:rsidR="00AC34A5" w:rsidRPr="00AC34A5">
              <w:rPr>
                <w:b/>
                <w:noProof/>
                <w:webHidden/>
              </w:rPr>
              <w:fldChar w:fldCharType="begin"/>
            </w:r>
            <w:r w:rsidR="00AC34A5" w:rsidRPr="00AC34A5">
              <w:rPr>
                <w:b/>
                <w:noProof/>
                <w:webHidden/>
              </w:rPr>
              <w:instrText xml:space="preserve"> PAGEREF _Toc365462933 \h </w:instrText>
            </w:r>
            <w:r w:rsidR="00AC34A5" w:rsidRPr="00AC34A5">
              <w:rPr>
                <w:b/>
                <w:noProof/>
                <w:webHidden/>
              </w:rPr>
            </w:r>
            <w:r w:rsidR="00AC34A5" w:rsidRPr="00AC34A5">
              <w:rPr>
                <w:b/>
                <w:noProof/>
                <w:webHidden/>
              </w:rPr>
              <w:fldChar w:fldCharType="separate"/>
            </w:r>
            <w:r w:rsidR="00AC34A5" w:rsidRPr="00AC34A5">
              <w:rPr>
                <w:b/>
                <w:noProof/>
                <w:webHidden/>
              </w:rPr>
              <w:t>3</w:t>
            </w:r>
            <w:r w:rsidR="00AC34A5" w:rsidRPr="00AC34A5">
              <w:rPr>
                <w:b/>
                <w:noProof/>
                <w:webHidden/>
              </w:rPr>
              <w:fldChar w:fldCharType="end"/>
            </w:r>
          </w:hyperlink>
        </w:p>
        <w:p w14:paraId="2465D14D" w14:textId="77777777" w:rsidR="00AC34A5" w:rsidRPr="00AC34A5" w:rsidRDefault="003B3295">
          <w:pPr>
            <w:pStyle w:val="TOC2"/>
            <w:tabs>
              <w:tab w:val="left" w:pos="880"/>
              <w:tab w:val="right" w:leader="dot" w:pos="8778"/>
            </w:tabs>
            <w:rPr>
              <w:b/>
              <w:noProof/>
            </w:rPr>
          </w:pPr>
          <w:hyperlink w:anchor="_Toc365462934" w:history="1">
            <w:r w:rsidR="00AC34A5" w:rsidRPr="00AC34A5">
              <w:rPr>
                <w:rStyle w:val="Hyperlink"/>
                <w:rFonts w:ascii="Times New Roman" w:hAnsi="Times New Roman" w:cs="Times New Roman"/>
                <w:b/>
                <w:noProof/>
              </w:rPr>
              <w:t>III.</w:t>
            </w:r>
            <w:r w:rsidR="00AC34A5" w:rsidRPr="00AC34A5">
              <w:rPr>
                <w:b/>
                <w:noProof/>
              </w:rPr>
              <w:tab/>
            </w:r>
            <w:r w:rsidR="00AC34A5" w:rsidRPr="00AC34A5">
              <w:rPr>
                <w:rStyle w:val="Hyperlink"/>
                <w:rFonts w:ascii="Times New Roman" w:hAnsi="Times New Roman" w:cs="Times New Roman"/>
                <w:b/>
                <w:noProof/>
              </w:rPr>
              <w:t>Phạm vi đề tài, yêu cầu</w:t>
            </w:r>
            <w:r w:rsidR="00AC34A5" w:rsidRPr="00AC34A5">
              <w:rPr>
                <w:b/>
                <w:noProof/>
                <w:webHidden/>
              </w:rPr>
              <w:tab/>
            </w:r>
            <w:r w:rsidR="00AC34A5" w:rsidRPr="00AC34A5">
              <w:rPr>
                <w:b/>
                <w:noProof/>
                <w:webHidden/>
              </w:rPr>
              <w:fldChar w:fldCharType="begin"/>
            </w:r>
            <w:r w:rsidR="00AC34A5" w:rsidRPr="00AC34A5">
              <w:rPr>
                <w:b/>
                <w:noProof/>
                <w:webHidden/>
              </w:rPr>
              <w:instrText xml:space="preserve"> PAGEREF _Toc365462934 \h </w:instrText>
            </w:r>
            <w:r w:rsidR="00AC34A5" w:rsidRPr="00AC34A5">
              <w:rPr>
                <w:b/>
                <w:noProof/>
                <w:webHidden/>
              </w:rPr>
            </w:r>
            <w:r w:rsidR="00AC34A5" w:rsidRPr="00AC34A5">
              <w:rPr>
                <w:b/>
                <w:noProof/>
                <w:webHidden/>
              </w:rPr>
              <w:fldChar w:fldCharType="separate"/>
            </w:r>
            <w:r w:rsidR="00AC34A5" w:rsidRPr="00AC34A5">
              <w:rPr>
                <w:b/>
                <w:noProof/>
                <w:webHidden/>
              </w:rPr>
              <w:t>3</w:t>
            </w:r>
            <w:r w:rsidR="00AC34A5" w:rsidRPr="00AC34A5">
              <w:rPr>
                <w:b/>
                <w:noProof/>
                <w:webHidden/>
              </w:rPr>
              <w:fldChar w:fldCharType="end"/>
            </w:r>
          </w:hyperlink>
        </w:p>
        <w:p w14:paraId="711B39CE" w14:textId="77777777" w:rsidR="00AC34A5" w:rsidRPr="00AC34A5" w:rsidRDefault="003B3295">
          <w:pPr>
            <w:pStyle w:val="TOC1"/>
            <w:tabs>
              <w:tab w:val="right" w:leader="dot" w:pos="8778"/>
            </w:tabs>
            <w:rPr>
              <w:b/>
              <w:noProof/>
            </w:rPr>
          </w:pPr>
          <w:hyperlink w:anchor="_Toc365462935" w:history="1">
            <w:r w:rsidR="00AC34A5" w:rsidRPr="00AC34A5">
              <w:rPr>
                <w:rStyle w:val="Hyperlink"/>
                <w:rFonts w:ascii="Times New Roman" w:eastAsiaTheme="minorHAnsi" w:hAnsi="Times New Roman" w:cs="Times New Roman"/>
                <w:b/>
                <w:noProof/>
              </w:rPr>
              <w:t>Chương 2: Nội dung</w:t>
            </w:r>
            <w:r w:rsidR="00AC34A5" w:rsidRPr="00AC34A5">
              <w:rPr>
                <w:b/>
                <w:noProof/>
                <w:webHidden/>
              </w:rPr>
              <w:tab/>
            </w:r>
            <w:r w:rsidR="00AC34A5" w:rsidRPr="00AC34A5">
              <w:rPr>
                <w:b/>
                <w:noProof/>
                <w:webHidden/>
              </w:rPr>
              <w:fldChar w:fldCharType="begin"/>
            </w:r>
            <w:r w:rsidR="00AC34A5" w:rsidRPr="00AC34A5">
              <w:rPr>
                <w:b/>
                <w:noProof/>
                <w:webHidden/>
              </w:rPr>
              <w:instrText xml:space="preserve"> PAGEREF _Toc365462935 \h </w:instrText>
            </w:r>
            <w:r w:rsidR="00AC34A5" w:rsidRPr="00AC34A5">
              <w:rPr>
                <w:b/>
                <w:noProof/>
                <w:webHidden/>
              </w:rPr>
            </w:r>
            <w:r w:rsidR="00AC34A5" w:rsidRPr="00AC34A5">
              <w:rPr>
                <w:b/>
                <w:noProof/>
                <w:webHidden/>
              </w:rPr>
              <w:fldChar w:fldCharType="separate"/>
            </w:r>
            <w:r w:rsidR="00AC34A5" w:rsidRPr="00AC34A5">
              <w:rPr>
                <w:b/>
                <w:noProof/>
                <w:webHidden/>
              </w:rPr>
              <w:t>4</w:t>
            </w:r>
            <w:r w:rsidR="00AC34A5" w:rsidRPr="00AC34A5">
              <w:rPr>
                <w:b/>
                <w:noProof/>
                <w:webHidden/>
              </w:rPr>
              <w:fldChar w:fldCharType="end"/>
            </w:r>
          </w:hyperlink>
        </w:p>
        <w:p w14:paraId="3C8594F0" w14:textId="77777777" w:rsidR="00AC34A5" w:rsidRPr="00AC34A5" w:rsidRDefault="003B3295">
          <w:pPr>
            <w:pStyle w:val="TOC2"/>
            <w:tabs>
              <w:tab w:val="left" w:pos="660"/>
              <w:tab w:val="right" w:leader="dot" w:pos="8778"/>
            </w:tabs>
            <w:rPr>
              <w:b/>
              <w:noProof/>
            </w:rPr>
          </w:pPr>
          <w:hyperlink w:anchor="_Toc365462936" w:history="1">
            <w:r w:rsidR="00AC34A5" w:rsidRPr="00AC34A5">
              <w:rPr>
                <w:rStyle w:val="Hyperlink"/>
                <w:rFonts w:ascii="Times New Roman" w:eastAsiaTheme="minorHAnsi" w:hAnsi="Times New Roman" w:cs="Times New Roman"/>
                <w:b/>
                <w:noProof/>
              </w:rPr>
              <w:t>I.</w:t>
            </w:r>
            <w:r w:rsidR="00AC34A5" w:rsidRPr="00AC34A5">
              <w:rPr>
                <w:b/>
                <w:noProof/>
              </w:rPr>
              <w:tab/>
            </w:r>
            <w:r w:rsidR="00AC34A5" w:rsidRPr="00AC34A5">
              <w:rPr>
                <w:rStyle w:val="Hyperlink"/>
                <w:rFonts w:ascii="Times New Roman" w:eastAsiaTheme="minorHAnsi" w:hAnsi="Times New Roman" w:cs="Times New Roman"/>
                <w:b/>
                <w:noProof/>
              </w:rPr>
              <w:t>Khảo Sát Nghiệp Vụ</w:t>
            </w:r>
            <w:r w:rsidR="00AC34A5" w:rsidRPr="00AC34A5">
              <w:rPr>
                <w:b/>
                <w:noProof/>
                <w:webHidden/>
              </w:rPr>
              <w:tab/>
            </w:r>
            <w:r w:rsidR="00AC34A5" w:rsidRPr="00AC34A5">
              <w:rPr>
                <w:b/>
                <w:noProof/>
                <w:webHidden/>
              </w:rPr>
              <w:fldChar w:fldCharType="begin"/>
            </w:r>
            <w:r w:rsidR="00AC34A5" w:rsidRPr="00AC34A5">
              <w:rPr>
                <w:b/>
                <w:noProof/>
                <w:webHidden/>
              </w:rPr>
              <w:instrText xml:space="preserve"> PAGEREF _Toc365462936 \h </w:instrText>
            </w:r>
            <w:r w:rsidR="00AC34A5" w:rsidRPr="00AC34A5">
              <w:rPr>
                <w:b/>
                <w:noProof/>
                <w:webHidden/>
              </w:rPr>
            </w:r>
            <w:r w:rsidR="00AC34A5" w:rsidRPr="00AC34A5">
              <w:rPr>
                <w:b/>
                <w:noProof/>
                <w:webHidden/>
              </w:rPr>
              <w:fldChar w:fldCharType="separate"/>
            </w:r>
            <w:r w:rsidR="00AC34A5" w:rsidRPr="00AC34A5">
              <w:rPr>
                <w:b/>
                <w:noProof/>
                <w:webHidden/>
              </w:rPr>
              <w:t>4</w:t>
            </w:r>
            <w:r w:rsidR="00AC34A5" w:rsidRPr="00AC34A5">
              <w:rPr>
                <w:b/>
                <w:noProof/>
                <w:webHidden/>
              </w:rPr>
              <w:fldChar w:fldCharType="end"/>
            </w:r>
          </w:hyperlink>
        </w:p>
        <w:p w14:paraId="6BAF93D3" w14:textId="77777777" w:rsidR="00AC34A5" w:rsidRPr="00AC34A5" w:rsidRDefault="003B3295">
          <w:pPr>
            <w:pStyle w:val="TOC3"/>
            <w:tabs>
              <w:tab w:val="left" w:pos="880"/>
              <w:tab w:val="right" w:leader="dot" w:pos="8778"/>
            </w:tabs>
            <w:rPr>
              <w:b/>
              <w:noProof/>
            </w:rPr>
          </w:pPr>
          <w:hyperlink w:anchor="_Toc365462937" w:history="1">
            <w:r w:rsidR="00AC34A5" w:rsidRPr="00AC34A5">
              <w:rPr>
                <w:rStyle w:val="Hyperlink"/>
                <w:rFonts w:ascii="Times New Roman" w:eastAsiaTheme="minorHAnsi" w:hAnsi="Times New Roman" w:cs="Times New Roman"/>
                <w:b/>
                <w:noProof/>
              </w:rPr>
              <w:t>1.</w:t>
            </w:r>
            <w:r w:rsidR="00AC34A5" w:rsidRPr="00AC34A5">
              <w:rPr>
                <w:b/>
                <w:noProof/>
              </w:rPr>
              <w:tab/>
            </w:r>
            <w:r w:rsidR="00AC34A5" w:rsidRPr="00AC34A5">
              <w:rPr>
                <w:rStyle w:val="Hyperlink"/>
                <w:rFonts w:ascii="Times New Roman" w:eastAsiaTheme="minorHAnsi" w:hAnsi="Times New Roman" w:cs="Times New Roman"/>
                <w:b/>
                <w:noProof/>
              </w:rPr>
              <w:t>Khảo sát và đánh giá hiện trạng</w:t>
            </w:r>
            <w:r w:rsidR="00AC34A5" w:rsidRPr="00AC34A5">
              <w:rPr>
                <w:b/>
                <w:noProof/>
                <w:webHidden/>
              </w:rPr>
              <w:tab/>
            </w:r>
            <w:r w:rsidR="00AC34A5" w:rsidRPr="00AC34A5">
              <w:rPr>
                <w:b/>
                <w:noProof/>
                <w:webHidden/>
              </w:rPr>
              <w:fldChar w:fldCharType="begin"/>
            </w:r>
            <w:r w:rsidR="00AC34A5" w:rsidRPr="00AC34A5">
              <w:rPr>
                <w:b/>
                <w:noProof/>
                <w:webHidden/>
              </w:rPr>
              <w:instrText xml:space="preserve"> PAGEREF _Toc365462937 \h </w:instrText>
            </w:r>
            <w:r w:rsidR="00AC34A5" w:rsidRPr="00AC34A5">
              <w:rPr>
                <w:b/>
                <w:noProof/>
                <w:webHidden/>
              </w:rPr>
            </w:r>
            <w:r w:rsidR="00AC34A5" w:rsidRPr="00AC34A5">
              <w:rPr>
                <w:b/>
                <w:noProof/>
                <w:webHidden/>
              </w:rPr>
              <w:fldChar w:fldCharType="separate"/>
            </w:r>
            <w:r w:rsidR="00AC34A5" w:rsidRPr="00AC34A5">
              <w:rPr>
                <w:b/>
                <w:noProof/>
                <w:webHidden/>
              </w:rPr>
              <w:t>4</w:t>
            </w:r>
            <w:r w:rsidR="00AC34A5" w:rsidRPr="00AC34A5">
              <w:rPr>
                <w:b/>
                <w:noProof/>
                <w:webHidden/>
              </w:rPr>
              <w:fldChar w:fldCharType="end"/>
            </w:r>
          </w:hyperlink>
        </w:p>
        <w:p w14:paraId="49C70149" w14:textId="77777777" w:rsidR="00AC34A5" w:rsidRPr="00AC34A5" w:rsidRDefault="003B3295">
          <w:pPr>
            <w:pStyle w:val="TOC3"/>
            <w:tabs>
              <w:tab w:val="left" w:pos="880"/>
              <w:tab w:val="right" w:leader="dot" w:pos="8778"/>
            </w:tabs>
            <w:rPr>
              <w:b/>
              <w:noProof/>
            </w:rPr>
          </w:pPr>
          <w:hyperlink w:anchor="_Toc365462938" w:history="1">
            <w:r w:rsidR="00AC34A5" w:rsidRPr="00AC34A5">
              <w:rPr>
                <w:rStyle w:val="Hyperlink"/>
                <w:rFonts w:ascii="Times New Roman" w:hAnsi="Times New Roman" w:cs="Times New Roman"/>
                <w:b/>
                <w:noProof/>
              </w:rPr>
              <w:t>2.</w:t>
            </w:r>
            <w:r w:rsidR="00AC34A5" w:rsidRPr="00AC34A5">
              <w:rPr>
                <w:b/>
                <w:noProof/>
              </w:rPr>
              <w:tab/>
            </w:r>
            <w:r w:rsidR="00AC34A5" w:rsidRPr="00AC34A5">
              <w:rPr>
                <w:rStyle w:val="Hyperlink"/>
                <w:rFonts w:ascii="Times New Roman" w:hAnsi="Times New Roman" w:cs="Times New Roman"/>
                <w:b/>
                <w:noProof/>
              </w:rPr>
              <w:t>Mô hình hoạt động nghiệp vụ của quản lý bán đĩa phim</w:t>
            </w:r>
            <w:r w:rsidR="00AC34A5" w:rsidRPr="00AC34A5">
              <w:rPr>
                <w:b/>
                <w:noProof/>
                <w:webHidden/>
              </w:rPr>
              <w:tab/>
            </w:r>
            <w:r w:rsidR="00AC34A5" w:rsidRPr="00AC34A5">
              <w:rPr>
                <w:b/>
                <w:noProof/>
                <w:webHidden/>
              </w:rPr>
              <w:fldChar w:fldCharType="begin"/>
            </w:r>
            <w:r w:rsidR="00AC34A5" w:rsidRPr="00AC34A5">
              <w:rPr>
                <w:b/>
                <w:noProof/>
                <w:webHidden/>
              </w:rPr>
              <w:instrText xml:space="preserve"> PAGEREF _Toc365462938 \h </w:instrText>
            </w:r>
            <w:r w:rsidR="00AC34A5" w:rsidRPr="00AC34A5">
              <w:rPr>
                <w:b/>
                <w:noProof/>
                <w:webHidden/>
              </w:rPr>
            </w:r>
            <w:r w:rsidR="00AC34A5" w:rsidRPr="00AC34A5">
              <w:rPr>
                <w:b/>
                <w:noProof/>
                <w:webHidden/>
              </w:rPr>
              <w:fldChar w:fldCharType="separate"/>
            </w:r>
            <w:r w:rsidR="00AC34A5" w:rsidRPr="00AC34A5">
              <w:rPr>
                <w:b/>
                <w:noProof/>
                <w:webHidden/>
              </w:rPr>
              <w:t>4</w:t>
            </w:r>
            <w:r w:rsidR="00AC34A5" w:rsidRPr="00AC34A5">
              <w:rPr>
                <w:b/>
                <w:noProof/>
                <w:webHidden/>
              </w:rPr>
              <w:fldChar w:fldCharType="end"/>
            </w:r>
          </w:hyperlink>
        </w:p>
        <w:p w14:paraId="72891C44" w14:textId="77777777" w:rsidR="00AC34A5" w:rsidRPr="00AC34A5" w:rsidRDefault="003B3295">
          <w:pPr>
            <w:pStyle w:val="TOC2"/>
            <w:tabs>
              <w:tab w:val="left" w:pos="880"/>
              <w:tab w:val="right" w:leader="dot" w:pos="8778"/>
            </w:tabs>
            <w:rPr>
              <w:b/>
              <w:noProof/>
            </w:rPr>
          </w:pPr>
          <w:hyperlink w:anchor="_Toc365462939" w:history="1">
            <w:r w:rsidR="00AC34A5" w:rsidRPr="00AC34A5">
              <w:rPr>
                <w:rStyle w:val="Hyperlink"/>
                <w:rFonts w:ascii="Times New Roman" w:hAnsi="Times New Roman" w:cs="Times New Roman"/>
                <w:b/>
                <w:noProof/>
              </w:rPr>
              <w:t>II.</w:t>
            </w:r>
            <w:r w:rsidR="00AC34A5" w:rsidRPr="00AC34A5">
              <w:rPr>
                <w:b/>
                <w:noProof/>
              </w:rPr>
              <w:tab/>
            </w:r>
            <w:r w:rsidR="00AC34A5" w:rsidRPr="00AC34A5">
              <w:rPr>
                <w:rStyle w:val="Hyperlink"/>
                <w:rFonts w:ascii="Times New Roman" w:hAnsi="Times New Roman" w:cs="Times New Roman"/>
                <w:b/>
                <w:noProof/>
              </w:rPr>
              <w:t>Phân tích thiết kế hệ thống</w:t>
            </w:r>
            <w:r w:rsidR="00AC34A5" w:rsidRPr="00AC34A5">
              <w:rPr>
                <w:b/>
                <w:noProof/>
                <w:webHidden/>
              </w:rPr>
              <w:tab/>
            </w:r>
            <w:r w:rsidR="00AC34A5" w:rsidRPr="00AC34A5">
              <w:rPr>
                <w:b/>
                <w:noProof/>
                <w:webHidden/>
              </w:rPr>
              <w:fldChar w:fldCharType="begin"/>
            </w:r>
            <w:r w:rsidR="00AC34A5" w:rsidRPr="00AC34A5">
              <w:rPr>
                <w:b/>
                <w:noProof/>
                <w:webHidden/>
              </w:rPr>
              <w:instrText xml:space="preserve"> PAGEREF _Toc365462939 \h </w:instrText>
            </w:r>
            <w:r w:rsidR="00AC34A5" w:rsidRPr="00AC34A5">
              <w:rPr>
                <w:b/>
                <w:noProof/>
                <w:webHidden/>
              </w:rPr>
            </w:r>
            <w:r w:rsidR="00AC34A5" w:rsidRPr="00AC34A5">
              <w:rPr>
                <w:b/>
                <w:noProof/>
                <w:webHidden/>
              </w:rPr>
              <w:fldChar w:fldCharType="separate"/>
            </w:r>
            <w:r w:rsidR="00AC34A5" w:rsidRPr="00AC34A5">
              <w:rPr>
                <w:b/>
                <w:noProof/>
                <w:webHidden/>
              </w:rPr>
              <w:t>6</w:t>
            </w:r>
            <w:r w:rsidR="00AC34A5" w:rsidRPr="00AC34A5">
              <w:rPr>
                <w:b/>
                <w:noProof/>
                <w:webHidden/>
              </w:rPr>
              <w:fldChar w:fldCharType="end"/>
            </w:r>
          </w:hyperlink>
        </w:p>
        <w:p w14:paraId="110E593D" w14:textId="77777777" w:rsidR="00AC34A5" w:rsidRPr="00AC34A5" w:rsidRDefault="003B3295">
          <w:pPr>
            <w:pStyle w:val="TOC3"/>
            <w:tabs>
              <w:tab w:val="left" w:pos="880"/>
              <w:tab w:val="right" w:leader="dot" w:pos="8778"/>
            </w:tabs>
            <w:rPr>
              <w:b/>
              <w:noProof/>
            </w:rPr>
          </w:pPr>
          <w:hyperlink w:anchor="_Toc365462940" w:history="1">
            <w:r w:rsidR="00AC34A5" w:rsidRPr="00AC34A5">
              <w:rPr>
                <w:rStyle w:val="Hyperlink"/>
                <w:rFonts w:ascii="Times New Roman" w:hAnsi="Times New Roman" w:cs="Times New Roman"/>
                <w:b/>
                <w:noProof/>
              </w:rPr>
              <w:t>1.</w:t>
            </w:r>
            <w:r w:rsidR="00AC34A5" w:rsidRPr="00AC34A5">
              <w:rPr>
                <w:b/>
                <w:noProof/>
              </w:rPr>
              <w:tab/>
            </w:r>
            <w:r w:rsidR="00AC34A5" w:rsidRPr="00AC34A5">
              <w:rPr>
                <w:rStyle w:val="Hyperlink"/>
                <w:rFonts w:ascii="Times New Roman" w:hAnsi="Times New Roman" w:cs="Times New Roman"/>
                <w:b/>
                <w:noProof/>
              </w:rPr>
              <w:t>Mô tả vấn đề</w:t>
            </w:r>
            <w:r w:rsidR="00AC34A5" w:rsidRPr="00AC34A5">
              <w:rPr>
                <w:b/>
                <w:noProof/>
                <w:webHidden/>
              </w:rPr>
              <w:tab/>
            </w:r>
            <w:r w:rsidR="00AC34A5" w:rsidRPr="00AC34A5">
              <w:rPr>
                <w:b/>
                <w:noProof/>
                <w:webHidden/>
              </w:rPr>
              <w:fldChar w:fldCharType="begin"/>
            </w:r>
            <w:r w:rsidR="00AC34A5" w:rsidRPr="00AC34A5">
              <w:rPr>
                <w:b/>
                <w:noProof/>
                <w:webHidden/>
              </w:rPr>
              <w:instrText xml:space="preserve"> PAGEREF _Toc365462940 \h </w:instrText>
            </w:r>
            <w:r w:rsidR="00AC34A5" w:rsidRPr="00AC34A5">
              <w:rPr>
                <w:b/>
                <w:noProof/>
                <w:webHidden/>
              </w:rPr>
            </w:r>
            <w:r w:rsidR="00AC34A5" w:rsidRPr="00AC34A5">
              <w:rPr>
                <w:b/>
                <w:noProof/>
                <w:webHidden/>
              </w:rPr>
              <w:fldChar w:fldCharType="separate"/>
            </w:r>
            <w:r w:rsidR="00AC34A5" w:rsidRPr="00AC34A5">
              <w:rPr>
                <w:b/>
                <w:noProof/>
                <w:webHidden/>
              </w:rPr>
              <w:t>6</w:t>
            </w:r>
            <w:r w:rsidR="00AC34A5" w:rsidRPr="00AC34A5">
              <w:rPr>
                <w:b/>
                <w:noProof/>
                <w:webHidden/>
              </w:rPr>
              <w:fldChar w:fldCharType="end"/>
            </w:r>
          </w:hyperlink>
        </w:p>
        <w:p w14:paraId="6E822870" w14:textId="77777777" w:rsidR="00AC34A5" w:rsidRPr="00AC34A5" w:rsidRDefault="003B3295">
          <w:pPr>
            <w:pStyle w:val="TOC3"/>
            <w:tabs>
              <w:tab w:val="left" w:pos="880"/>
              <w:tab w:val="right" w:leader="dot" w:pos="8778"/>
            </w:tabs>
            <w:rPr>
              <w:b/>
              <w:noProof/>
            </w:rPr>
          </w:pPr>
          <w:hyperlink w:anchor="_Toc365462941" w:history="1">
            <w:r w:rsidR="00AC34A5" w:rsidRPr="00AC34A5">
              <w:rPr>
                <w:rStyle w:val="Hyperlink"/>
                <w:rFonts w:ascii="Times New Roman" w:eastAsiaTheme="minorHAnsi" w:hAnsi="Times New Roman" w:cs="Times New Roman"/>
                <w:b/>
                <w:noProof/>
              </w:rPr>
              <w:t>2.</w:t>
            </w:r>
            <w:r w:rsidR="00AC34A5" w:rsidRPr="00AC34A5">
              <w:rPr>
                <w:b/>
                <w:noProof/>
              </w:rPr>
              <w:tab/>
            </w:r>
            <w:r w:rsidR="00AC34A5" w:rsidRPr="00AC34A5">
              <w:rPr>
                <w:rStyle w:val="Hyperlink"/>
                <w:rFonts w:ascii="Times New Roman" w:eastAsiaTheme="minorHAnsi" w:hAnsi="Times New Roman" w:cs="Times New Roman"/>
                <w:b/>
                <w:noProof/>
              </w:rPr>
              <w:t>Đặc tả yêu cầu</w:t>
            </w:r>
            <w:r w:rsidR="00AC34A5" w:rsidRPr="00AC34A5">
              <w:rPr>
                <w:b/>
                <w:noProof/>
                <w:webHidden/>
              </w:rPr>
              <w:tab/>
            </w:r>
            <w:r w:rsidR="00AC34A5" w:rsidRPr="00AC34A5">
              <w:rPr>
                <w:b/>
                <w:noProof/>
                <w:webHidden/>
              </w:rPr>
              <w:fldChar w:fldCharType="begin"/>
            </w:r>
            <w:r w:rsidR="00AC34A5" w:rsidRPr="00AC34A5">
              <w:rPr>
                <w:b/>
                <w:noProof/>
                <w:webHidden/>
              </w:rPr>
              <w:instrText xml:space="preserve"> PAGEREF _Toc365462941 \h </w:instrText>
            </w:r>
            <w:r w:rsidR="00AC34A5" w:rsidRPr="00AC34A5">
              <w:rPr>
                <w:b/>
                <w:noProof/>
                <w:webHidden/>
              </w:rPr>
            </w:r>
            <w:r w:rsidR="00AC34A5" w:rsidRPr="00AC34A5">
              <w:rPr>
                <w:b/>
                <w:noProof/>
                <w:webHidden/>
              </w:rPr>
              <w:fldChar w:fldCharType="separate"/>
            </w:r>
            <w:r w:rsidR="00AC34A5" w:rsidRPr="00AC34A5">
              <w:rPr>
                <w:b/>
                <w:noProof/>
                <w:webHidden/>
              </w:rPr>
              <w:t>6</w:t>
            </w:r>
            <w:r w:rsidR="00AC34A5" w:rsidRPr="00AC34A5">
              <w:rPr>
                <w:b/>
                <w:noProof/>
                <w:webHidden/>
              </w:rPr>
              <w:fldChar w:fldCharType="end"/>
            </w:r>
          </w:hyperlink>
        </w:p>
        <w:p w14:paraId="12564222" w14:textId="77777777" w:rsidR="00AC34A5" w:rsidRPr="00AC34A5" w:rsidRDefault="003B3295">
          <w:pPr>
            <w:pStyle w:val="TOC2"/>
            <w:tabs>
              <w:tab w:val="left" w:pos="880"/>
              <w:tab w:val="right" w:leader="dot" w:pos="8778"/>
            </w:tabs>
            <w:rPr>
              <w:b/>
              <w:noProof/>
            </w:rPr>
          </w:pPr>
          <w:hyperlink w:anchor="_Toc365462942" w:history="1">
            <w:r w:rsidR="00AC34A5" w:rsidRPr="00AC34A5">
              <w:rPr>
                <w:rStyle w:val="Hyperlink"/>
                <w:rFonts w:ascii="Times New Roman" w:hAnsi="Times New Roman" w:cs="Times New Roman"/>
                <w:b/>
                <w:noProof/>
              </w:rPr>
              <w:t>III.</w:t>
            </w:r>
            <w:r w:rsidR="00AC34A5" w:rsidRPr="00AC34A5">
              <w:rPr>
                <w:b/>
                <w:noProof/>
              </w:rPr>
              <w:tab/>
            </w:r>
            <w:r w:rsidR="00AC34A5" w:rsidRPr="00AC34A5">
              <w:rPr>
                <w:rStyle w:val="Hyperlink"/>
                <w:rFonts w:ascii="Times New Roman" w:hAnsi="Times New Roman" w:cs="Times New Roman"/>
                <w:b/>
                <w:noProof/>
              </w:rPr>
              <w:t>Thiết kế cơ sở dữ liệu</w:t>
            </w:r>
            <w:r w:rsidR="00AC34A5" w:rsidRPr="00AC34A5">
              <w:rPr>
                <w:b/>
                <w:noProof/>
                <w:webHidden/>
              </w:rPr>
              <w:tab/>
            </w:r>
            <w:r w:rsidR="00AC34A5" w:rsidRPr="00AC34A5">
              <w:rPr>
                <w:b/>
                <w:noProof/>
                <w:webHidden/>
              </w:rPr>
              <w:fldChar w:fldCharType="begin"/>
            </w:r>
            <w:r w:rsidR="00AC34A5" w:rsidRPr="00AC34A5">
              <w:rPr>
                <w:b/>
                <w:noProof/>
                <w:webHidden/>
              </w:rPr>
              <w:instrText xml:space="preserve"> PAGEREF _Toc365462942 \h </w:instrText>
            </w:r>
            <w:r w:rsidR="00AC34A5" w:rsidRPr="00AC34A5">
              <w:rPr>
                <w:b/>
                <w:noProof/>
                <w:webHidden/>
              </w:rPr>
            </w:r>
            <w:r w:rsidR="00AC34A5" w:rsidRPr="00AC34A5">
              <w:rPr>
                <w:b/>
                <w:noProof/>
                <w:webHidden/>
              </w:rPr>
              <w:fldChar w:fldCharType="separate"/>
            </w:r>
            <w:r w:rsidR="00AC34A5" w:rsidRPr="00AC34A5">
              <w:rPr>
                <w:b/>
                <w:noProof/>
                <w:webHidden/>
              </w:rPr>
              <w:t>8</w:t>
            </w:r>
            <w:r w:rsidR="00AC34A5" w:rsidRPr="00AC34A5">
              <w:rPr>
                <w:b/>
                <w:noProof/>
                <w:webHidden/>
              </w:rPr>
              <w:fldChar w:fldCharType="end"/>
            </w:r>
          </w:hyperlink>
        </w:p>
        <w:p w14:paraId="1233C621" w14:textId="77777777" w:rsidR="00AC34A5" w:rsidRPr="00AC34A5" w:rsidRDefault="003B3295">
          <w:pPr>
            <w:pStyle w:val="TOC3"/>
            <w:tabs>
              <w:tab w:val="left" w:pos="880"/>
              <w:tab w:val="right" w:leader="dot" w:pos="8778"/>
            </w:tabs>
            <w:rPr>
              <w:b/>
              <w:noProof/>
            </w:rPr>
          </w:pPr>
          <w:hyperlink w:anchor="_Toc365462943" w:history="1">
            <w:r w:rsidR="00AC34A5" w:rsidRPr="00AC34A5">
              <w:rPr>
                <w:rStyle w:val="Hyperlink"/>
                <w:rFonts w:ascii="Times New Roman" w:eastAsiaTheme="minorHAnsi" w:hAnsi="Times New Roman" w:cs="Times New Roman"/>
                <w:b/>
                <w:noProof/>
              </w:rPr>
              <w:t>1.</w:t>
            </w:r>
            <w:r w:rsidR="00AC34A5" w:rsidRPr="00AC34A5">
              <w:rPr>
                <w:b/>
                <w:noProof/>
              </w:rPr>
              <w:tab/>
            </w:r>
            <w:r w:rsidR="00AC34A5" w:rsidRPr="00AC34A5">
              <w:rPr>
                <w:rStyle w:val="Hyperlink"/>
                <w:rFonts w:ascii="Times New Roman" w:eastAsiaTheme="minorHAnsi" w:hAnsi="Times New Roman" w:cs="Times New Roman"/>
                <w:b/>
                <w:noProof/>
              </w:rPr>
              <w:t>Mô hình phân cấp chức năng</w:t>
            </w:r>
            <w:r w:rsidR="00AC34A5" w:rsidRPr="00AC34A5">
              <w:rPr>
                <w:b/>
                <w:noProof/>
                <w:webHidden/>
              </w:rPr>
              <w:tab/>
            </w:r>
            <w:r w:rsidR="00AC34A5" w:rsidRPr="00AC34A5">
              <w:rPr>
                <w:b/>
                <w:noProof/>
                <w:webHidden/>
              </w:rPr>
              <w:fldChar w:fldCharType="begin"/>
            </w:r>
            <w:r w:rsidR="00AC34A5" w:rsidRPr="00AC34A5">
              <w:rPr>
                <w:b/>
                <w:noProof/>
                <w:webHidden/>
              </w:rPr>
              <w:instrText xml:space="preserve"> PAGEREF _Toc365462943 \h </w:instrText>
            </w:r>
            <w:r w:rsidR="00AC34A5" w:rsidRPr="00AC34A5">
              <w:rPr>
                <w:b/>
                <w:noProof/>
                <w:webHidden/>
              </w:rPr>
            </w:r>
            <w:r w:rsidR="00AC34A5" w:rsidRPr="00AC34A5">
              <w:rPr>
                <w:b/>
                <w:noProof/>
                <w:webHidden/>
              </w:rPr>
              <w:fldChar w:fldCharType="separate"/>
            </w:r>
            <w:r w:rsidR="00AC34A5" w:rsidRPr="00AC34A5">
              <w:rPr>
                <w:b/>
                <w:noProof/>
                <w:webHidden/>
              </w:rPr>
              <w:t>8</w:t>
            </w:r>
            <w:r w:rsidR="00AC34A5" w:rsidRPr="00AC34A5">
              <w:rPr>
                <w:b/>
                <w:noProof/>
                <w:webHidden/>
              </w:rPr>
              <w:fldChar w:fldCharType="end"/>
            </w:r>
          </w:hyperlink>
        </w:p>
        <w:p w14:paraId="6744A72B" w14:textId="77777777" w:rsidR="00AC34A5" w:rsidRPr="00AC34A5" w:rsidRDefault="003B3295">
          <w:pPr>
            <w:pStyle w:val="TOC3"/>
            <w:tabs>
              <w:tab w:val="left" w:pos="880"/>
              <w:tab w:val="right" w:leader="dot" w:pos="8778"/>
            </w:tabs>
            <w:rPr>
              <w:b/>
              <w:noProof/>
            </w:rPr>
          </w:pPr>
          <w:hyperlink w:anchor="_Toc365462944" w:history="1">
            <w:r w:rsidR="00AC34A5" w:rsidRPr="00AC34A5">
              <w:rPr>
                <w:rStyle w:val="Hyperlink"/>
                <w:rFonts w:ascii="Times New Roman" w:hAnsi="Times New Roman" w:cs="Times New Roman"/>
                <w:b/>
                <w:noProof/>
              </w:rPr>
              <w:t>2.</w:t>
            </w:r>
            <w:r w:rsidR="00AC34A5" w:rsidRPr="00AC34A5">
              <w:rPr>
                <w:b/>
                <w:noProof/>
              </w:rPr>
              <w:tab/>
            </w:r>
            <w:r w:rsidR="00AC34A5" w:rsidRPr="00AC34A5">
              <w:rPr>
                <w:rStyle w:val="Hyperlink"/>
                <w:rFonts w:ascii="Times New Roman" w:hAnsi="Times New Roman" w:cs="Times New Roman"/>
                <w:b/>
                <w:noProof/>
              </w:rPr>
              <w:t>Mô hình luồng dữ liệu mức khung cảnh</w:t>
            </w:r>
            <w:r w:rsidR="00AC34A5" w:rsidRPr="00AC34A5">
              <w:rPr>
                <w:b/>
                <w:noProof/>
                <w:webHidden/>
              </w:rPr>
              <w:tab/>
            </w:r>
            <w:r w:rsidR="00AC34A5" w:rsidRPr="00AC34A5">
              <w:rPr>
                <w:b/>
                <w:noProof/>
                <w:webHidden/>
              </w:rPr>
              <w:fldChar w:fldCharType="begin"/>
            </w:r>
            <w:r w:rsidR="00AC34A5" w:rsidRPr="00AC34A5">
              <w:rPr>
                <w:b/>
                <w:noProof/>
                <w:webHidden/>
              </w:rPr>
              <w:instrText xml:space="preserve"> PAGEREF _Toc365462944 \h </w:instrText>
            </w:r>
            <w:r w:rsidR="00AC34A5" w:rsidRPr="00AC34A5">
              <w:rPr>
                <w:b/>
                <w:noProof/>
                <w:webHidden/>
              </w:rPr>
            </w:r>
            <w:r w:rsidR="00AC34A5" w:rsidRPr="00AC34A5">
              <w:rPr>
                <w:b/>
                <w:noProof/>
                <w:webHidden/>
              </w:rPr>
              <w:fldChar w:fldCharType="separate"/>
            </w:r>
            <w:r w:rsidR="00AC34A5" w:rsidRPr="00AC34A5">
              <w:rPr>
                <w:b/>
                <w:noProof/>
                <w:webHidden/>
              </w:rPr>
              <w:t>8</w:t>
            </w:r>
            <w:r w:rsidR="00AC34A5" w:rsidRPr="00AC34A5">
              <w:rPr>
                <w:b/>
                <w:noProof/>
                <w:webHidden/>
              </w:rPr>
              <w:fldChar w:fldCharType="end"/>
            </w:r>
          </w:hyperlink>
        </w:p>
        <w:p w14:paraId="4FCE0BE4" w14:textId="77777777" w:rsidR="00AC34A5" w:rsidRPr="00AC34A5" w:rsidRDefault="003B3295">
          <w:pPr>
            <w:pStyle w:val="TOC3"/>
            <w:tabs>
              <w:tab w:val="left" w:pos="880"/>
              <w:tab w:val="right" w:leader="dot" w:pos="8778"/>
            </w:tabs>
            <w:rPr>
              <w:b/>
              <w:noProof/>
            </w:rPr>
          </w:pPr>
          <w:hyperlink w:anchor="_Toc365462945" w:history="1">
            <w:r w:rsidR="00AC34A5" w:rsidRPr="00AC34A5">
              <w:rPr>
                <w:rStyle w:val="Hyperlink"/>
                <w:rFonts w:ascii="Times New Roman" w:hAnsi="Times New Roman" w:cs="Times New Roman"/>
                <w:b/>
                <w:noProof/>
              </w:rPr>
              <w:t>3.</w:t>
            </w:r>
            <w:r w:rsidR="00AC34A5" w:rsidRPr="00AC34A5">
              <w:rPr>
                <w:b/>
                <w:noProof/>
              </w:rPr>
              <w:tab/>
            </w:r>
            <w:r w:rsidR="00AC34A5" w:rsidRPr="00AC34A5">
              <w:rPr>
                <w:rStyle w:val="Hyperlink"/>
                <w:rFonts w:ascii="Times New Roman" w:hAnsi="Times New Roman" w:cs="Times New Roman"/>
                <w:b/>
                <w:noProof/>
              </w:rPr>
              <w:t>Mô hình dữ liệu mức đỉnh</w:t>
            </w:r>
            <w:r w:rsidR="00AC34A5" w:rsidRPr="00AC34A5">
              <w:rPr>
                <w:b/>
                <w:noProof/>
                <w:webHidden/>
              </w:rPr>
              <w:tab/>
            </w:r>
            <w:r w:rsidR="00AC34A5" w:rsidRPr="00AC34A5">
              <w:rPr>
                <w:b/>
                <w:noProof/>
                <w:webHidden/>
              </w:rPr>
              <w:fldChar w:fldCharType="begin"/>
            </w:r>
            <w:r w:rsidR="00AC34A5" w:rsidRPr="00AC34A5">
              <w:rPr>
                <w:b/>
                <w:noProof/>
                <w:webHidden/>
              </w:rPr>
              <w:instrText xml:space="preserve"> PAGEREF _Toc365462945 \h </w:instrText>
            </w:r>
            <w:r w:rsidR="00AC34A5" w:rsidRPr="00AC34A5">
              <w:rPr>
                <w:b/>
                <w:noProof/>
                <w:webHidden/>
              </w:rPr>
            </w:r>
            <w:r w:rsidR="00AC34A5" w:rsidRPr="00AC34A5">
              <w:rPr>
                <w:b/>
                <w:noProof/>
                <w:webHidden/>
              </w:rPr>
              <w:fldChar w:fldCharType="separate"/>
            </w:r>
            <w:r w:rsidR="00AC34A5" w:rsidRPr="00AC34A5">
              <w:rPr>
                <w:b/>
                <w:noProof/>
                <w:webHidden/>
              </w:rPr>
              <w:t>9</w:t>
            </w:r>
            <w:r w:rsidR="00AC34A5" w:rsidRPr="00AC34A5">
              <w:rPr>
                <w:b/>
                <w:noProof/>
                <w:webHidden/>
              </w:rPr>
              <w:fldChar w:fldCharType="end"/>
            </w:r>
          </w:hyperlink>
        </w:p>
        <w:p w14:paraId="2EAAF98E" w14:textId="77777777" w:rsidR="00AC34A5" w:rsidRPr="00AC34A5" w:rsidRDefault="003B3295">
          <w:pPr>
            <w:pStyle w:val="TOC3"/>
            <w:tabs>
              <w:tab w:val="left" w:pos="880"/>
              <w:tab w:val="right" w:leader="dot" w:pos="8778"/>
            </w:tabs>
            <w:rPr>
              <w:b/>
              <w:noProof/>
            </w:rPr>
          </w:pPr>
          <w:hyperlink w:anchor="_Toc365462946" w:history="1">
            <w:r w:rsidR="00AC34A5" w:rsidRPr="00AC34A5">
              <w:rPr>
                <w:rStyle w:val="Hyperlink"/>
                <w:rFonts w:ascii="Times New Roman" w:hAnsi="Times New Roman" w:cs="Times New Roman"/>
                <w:b/>
                <w:noProof/>
              </w:rPr>
              <w:t>4.</w:t>
            </w:r>
            <w:r w:rsidR="00AC34A5" w:rsidRPr="00AC34A5">
              <w:rPr>
                <w:b/>
                <w:noProof/>
              </w:rPr>
              <w:tab/>
            </w:r>
            <w:r w:rsidR="00AC34A5" w:rsidRPr="00AC34A5">
              <w:rPr>
                <w:rStyle w:val="Hyperlink"/>
                <w:rFonts w:ascii="Times New Roman" w:hAnsi="Times New Roman" w:cs="Times New Roman"/>
                <w:b/>
                <w:noProof/>
              </w:rPr>
              <w:t>Xác định các thực thể</w:t>
            </w:r>
            <w:r w:rsidR="00AC34A5" w:rsidRPr="00AC34A5">
              <w:rPr>
                <w:b/>
                <w:noProof/>
                <w:webHidden/>
              </w:rPr>
              <w:tab/>
            </w:r>
            <w:r w:rsidR="00AC34A5" w:rsidRPr="00AC34A5">
              <w:rPr>
                <w:b/>
                <w:noProof/>
                <w:webHidden/>
              </w:rPr>
              <w:fldChar w:fldCharType="begin"/>
            </w:r>
            <w:r w:rsidR="00AC34A5" w:rsidRPr="00AC34A5">
              <w:rPr>
                <w:b/>
                <w:noProof/>
                <w:webHidden/>
              </w:rPr>
              <w:instrText xml:space="preserve"> PAGEREF _Toc365462946 \h </w:instrText>
            </w:r>
            <w:r w:rsidR="00AC34A5" w:rsidRPr="00AC34A5">
              <w:rPr>
                <w:b/>
                <w:noProof/>
                <w:webHidden/>
              </w:rPr>
            </w:r>
            <w:r w:rsidR="00AC34A5" w:rsidRPr="00AC34A5">
              <w:rPr>
                <w:b/>
                <w:noProof/>
                <w:webHidden/>
              </w:rPr>
              <w:fldChar w:fldCharType="separate"/>
            </w:r>
            <w:r w:rsidR="00AC34A5" w:rsidRPr="00AC34A5">
              <w:rPr>
                <w:b/>
                <w:noProof/>
                <w:webHidden/>
              </w:rPr>
              <w:t>9</w:t>
            </w:r>
            <w:r w:rsidR="00AC34A5" w:rsidRPr="00AC34A5">
              <w:rPr>
                <w:b/>
                <w:noProof/>
                <w:webHidden/>
              </w:rPr>
              <w:fldChar w:fldCharType="end"/>
            </w:r>
          </w:hyperlink>
        </w:p>
        <w:p w14:paraId="70347A40" w14:textId="77777777" w:rsidR="00AC34A5" w:rsidRPr="00AC34A5" w:rsidRDefault="003B3295">
          <w:pPr>
            <w:pStyle w:val="TOC3"/>
            <w:tabs>
              <w:tab w:val="left" w:pos="880"/>
              <w:tab w:val="right" w:leader="dot" w:pos="8778"/>
            </w:tabs>
            <w:rPr>
              <w:b/>
              <w:noProof/>
            </w:rPr>
          </w:pPr>
          <w:hyperlink w:anchor="_Toc365462947" w:history="1">
            <w:r w:rsidR="00AC34A5" w:rsidRPr="00AC34A5">
              <w:rPr>
                <w:rStyle w:val="Hyperlink"/>
                <w:rFonts w:ascii="Times New Roman" w:hAnsi="Times New Roman" w:cs="Times New Roman"/>
                <w:b/>
                <w:noProof/>
              </w:rPr>
              <w:t>5.</w:t>
            </w:r>
            <w:r w:rsidR="00AC34A5" w:rsidRPr="00AC34A5">
              <w:rPr>
                <w:b/>
                <w:noProof/>
              </w:rPr>
              <w:tab/>
            </w:r>
            <w:r w:rsidR="00AC34A5" w:rsidRPr="00AC34A5">
              <w:rPr>
                <w:rStyle w:val="Hyperlink"/>
                <w:rFonts w:ascii="Times New Roman" w:hAnsi="Times New Roman" w:cs="Times New Roman"/>
                <w:b/>
                <w:noProof/>
              </w:rPr>
              <w:t>Mô hình dữ liệu mức quan hệ</w:t>
            </w:r>
            <w:r w:rsidR="00AC34A5" w:rsidRPr="00AC34A5">
              <w:rPr>
                <w:b/>
                <w:noProof/>
                <w:webHidden/>
              </w:rPr>
              <w:tab/>
            </w:r>
            <w:r w:rsidR="00AC34A5" w:rsidRPr="00AC34A5">
              <w:rPr>
                <w:b/>
                <w:noProof/>
                <w:webHidden/>
              </w:rPr>
              <w:fldChar w:fldCharType="begin"/>
            </w:r>
            <w:r w:rsidR="00AC34A5" w:rsidRPr="00AC34A5">
              <w:rPr>
                <w:b/>
                <w:noProof/>
                <w:webHidden/>
              </w:rPr>
              <w:instrText xml:space="preserve"> PAGEREF _Toc365462947 \h </w:instrText>
            </w:r>
            <w:r w:rsidR="00AC34A5" w:rsidRPr="00AC34A5">
              <w:rPr>
                <w:b/>
                <w:noProof/>
                <w:webHidden/>
              </w:rPr>
            </w:r>
            <w:r w:rsidR="00AC34A5" w:rsidRPr="00AC34A5">
              <w:rPr>
                <w:b/>
                <w:noProof/>
                <w:webHidden/>
              </w:rPr>
              <w:fldChar w:fldCharType="separate"/>
            </w:r>
            <w:r w:rsidR="00AC34A5" w:rsidRPr="00AC34A5">
              <w:rPr>
                <w:b/>
                <w:noProof/>
                <w:webHidden/>
              </w:rPr>
              <w:t>11</w:t>
            </w:r>
            <w:r w:rsidR="00AC34A5" w:rsidRPr="00AC34A5">
              <w:rPr>
                <w:b/>
                <w:noProof/>
                <w:webHidden/>
              </w:rPr>
              <w:fldChar w:fldCharType="end"/>
            </w:r>
          </w:hyperlink>
        </w:p>
        <w:p w14:paraId="2842D5E6" w14:textId="77777777" w:rsidR="00AC34A5" w:rsidRPr="00AC34A5" w:rsidRDefault="003B3295">
          <w:pPr>
            <w:pStyle w:val="TOC3"/>
            <w:tabs>
              <w:tab w:val="left" w:pos="880"/>
              <w:tab w:val="right" w:leader="dot" w:pos="8778"/>
            </w:tabs>
            <w:rPr>
              <w:b/>
              <w:noProof/>
            </w:rPr>
          </w:pPr>
          <w:hyperlink w:anchor="_Toc365462948" w:history="1">
            <w:r w:rsidR="00AC34A5" w:rsidRPr="00AC34A5">
              <w:rPr>
                <w:rStyle w:val="Hyperlink"/>
                <w:rFonts w:ascii="Times New Roman" w:hAnsi="Times New Roman" w:cs="Times New Roman"/>
                <w:b/>
                <w:noProof/>
              </w:rPr>
              <w:t>6.</w:t>
            </w:r>
            <w:r w:rsidR="00AC34A5" w:rsidRPr="00AC34A5">
              <w:rPr>
                <w:b/>
                <w:noProof/>
              </w:rPr>
              <w:tab/>
            </w:r>
            <w:r w:rsidR="00AC34A5" w:rsidRPr="00AC34A5">
              <w:rPr>
                <w:rStyle w:val="Hyperlink"/>
                <w:rFonts w:ascii="Times New Roman" w:hAnsi="Times New Roman" w:cs="Times New Roman"/>
                <w:b/>
                <w:noProof/>
              </w:rPr>
              <w:t>Các bảng dữ liệu</w:t>
            </w:r>
            <w:r w:rsidR="00AC34A5" w:rsidRPr="00AC34A5">
              <w:rPr>
                <w:b/>
                <w:noProof/>
                <w:webHidden/>
              </w:rPr>
              <w:tab/>
            </w:r>
            <w:r w:rsidR="00AC34A5" w:rsidRPr="00AC34A5">
              <w:rPr>
                <w:b/>
                <w:noProof/>
                <w:webHidden/>
              </w:rPr>
              <w:fldChar w:fldCharType="begin"/>
            </w:r>
            <w:r w:rsidR="00AC34A5" w:rsidRPr="00AC34A5">
              <w:rPr>
                <w:b/>
                <w:noProof/>
                <w:webHidden/>
              </w:rPr>
              <w:instrText xml:space="preserve"> PAGEREF _Toc365462948 \h </w:instrText>
            </w:r>
            <w:r w:rsidR="00AC34A5" w:rsidRPr="00AC34A5">
              <w:rPr>
                <w:b/>
                <w:noProof/>
                <w:webHidden/>
              </w:rPr>
            </w:r>
            <w:r w:rsidR="00AC34A5" w:rsidRPr="00AC34A5">
              <w:rPr>
                <w:b/>
                <w:noProof/>
                <w:webHidden/>
              </w:rPr>
              <w:fldChar w:fldCharType="separate"/>
            </w:r>
            <w:r w:rsidR="00AC34A5" w:rsidRPr="00AC34A5">
              <w:rPr>
                <w:b/>
                <w:noProof/>
                <w:webHidden/>
              </w:rPr>
              <w:t>11</w:t>
            </w:r>
            <w:r w:rsidR="00AC34A5" w:rsidRPr="00AC34A5">
              <w:rPr>
                <w:b/>
                <w:noProof/>
                <w:webHidden/>
              </w:rPr>
              <w:fldChar w:fldCharType="end"/>
            </w:r>
          </w:hyperlink>
        </w:p>
        <w:p w14:paraId="27149AB8" w14:textId="77777777" w:rsidR="00AC34A5" w:rsidRPr="00AC34A5" w:rsidRDefault="003B3295">
          <w:pPr>
            <w:pStyle w:val="TOC2"/>
            <w:tabs>
              <w:tab w:val="left" w:pos="880"/>
              <w:tab w:val="right" w:leader="dot" w:pos="8778"/>
            </w:tabs>
            <w:rPr>
              <w:b/>
              <w:noProof/>
            </w:rPr>
          </w:pPr>
          <w:hyperlink w:anchor="_Toc365462949" w:history="1">
            <w:r w:rsidR="00AC34A5" w:rsidRPr="00AC34A5">
              <w:rPr>
                <w:rStyle w:val="Hyperlink"/>
                <w:rFonts w:ascii="Times New Roman" w:hAnsi="Times New Roman" w:cs="Times New Roman"/>
                <w:b/>
                <w:noProof/>
              </w:rPr>
              <w:t>IV.</w:t>
            </w:r>
            <w:r w:rsidR="00AC34A5" w:rsidRPr="00AC34A5">
              <w:rPr>
                <w:b/>
                <w:noProof/>
              </w:rPr>
              <w:tab/>
            </w:r>
            <w:r w:rsidR="00AC34A5" w:rsidRPr="00AC34A5">
              <w:rPr>
                <w:rStyle w:val="Hyperlink"/>
                <w:rFonts w:ascii="Times New Roman" w:hAnsi="Times New Roman" w:cs="Times New Roman"/>
                <w:b/>
                <w:noProof/>
              </w:rPr>
              <w:t>Thiết kế và cài đặt chương trình</w:t>
            </w:r>
            <w:r w:rsidR="00AC34A5" w:rsidRPr="00AC34A5">
              <w:rPr>
                <w:b/>
                <w:noProof/>
                <w:webHidden/>
              </w:rPr>
              <w:tab/>
            </w:r>
            <w:r w:rsidR="00AC34A5" w:rsidRPr="00AC34A5">
              <w:rPr>
                <w:b/>
                <w:noProof/>
                <w:webHidden/>
              </w:rPr>
              <w:fldChar w:fldCharType="begin"/>
            </w:r>
            <w:r w:rsidR="00AC34A5" w:rsidRPr="00AC34A5">
              <w:rPr>
                <w:b/>
                <w:noProof/>
                <w:webHidden/>
              </w:rPr>
              <w:instrText xml:space="preserve"> PAGEREF _Toc365462949 \h </w:instrText>
            </w:r>
            <w:r w:rsidR="00AC34A5" w:rsidRPr="00AC34A5">
              <w:rPr>
                <w:b/>
                <w:noProof/>
                <w:webHidden/>
              </w:rPr>
            </w:r>
            <w:r w:rsidR="00AC34A5" w:rsidRPr="00AC34A5">
              <w:rPr>
                <w:b/>
                <w:noProof/>
                <w:webHidden/>
              </w:rPr>
              <w:fldChar w:fldCharType="separate"/>
            </w:r>
            <w:r w:rsidR="00AC34A5" w:rsidRPr="00AC34A5">
              <w:rPr>
                <w:b/>
                <w:noProof/>
                <w:webHidden/>
              </w:rPr>
              <w:t>13</w:t>
            </w:r>
            <w:r w:rsidR="00AC34A5" w:rsidRPr="00AC34A5">
              <w:rPr>
                <w:b/>
                <w:noProof/>
                <w:webHidden/>
              </w:rPr>
              <w:fldChar w:fldCharType="end"/>
            </w:r>
          </w:hyperlink>
        </w:p>
        <w:p w14:paraId="5C80473B" w14:textId="77777777" w:rsidR="00AC34A5" w:rsidRPr="00AC34A5" w:rsidRDefault="003B3295">
          <w:pPr>
            <w:pStyle w:val="TOC3"/>
            <w:tabs>
              <w:tab w:val="left" w:pos="880"/>
              <w:tab w:val="right" w:leader="dot" w:pos="8778"/>
            </w:tabs>
            <w:rPr>
              <w:b/>
              <w:noProof/>
            </w:rPr>
          </w:pPr>
          <w:hyperlink w:anchor="_Toc365462950" w:history="1">
            <w:r w:rsidR="00AC34A5" w:rsidRPr="00AC34A5">
              <w:rPr>
                <w:rStyle w:val="Hyperlink"/>
                <w:rFonts w:ascii="Times New Roman" w:hAnsi="Times New Roman" w:cs="Times New Roman"/>
                <w:b/>
                <w:noProof/>
              </w:rPr>
              <w:t>1.</w:t>
            </w:r>
            <w:r w:rsidR="00AC34A5" w:rsidRPr="00AC34A5">
              <w:rPr>
                <w:b/>
                <w:noProof/>
              </w:rPr>
              <w:tab/>
            </w:r>
            <w:r w:rsidR="00AC34A5" w:rsidRPr="00AC34A5">
              <w:rPr>
                <w:rStyle w:val="Hyperlink"/>
                <w:rFonts w:ascii="Times New Roman" w:hAnsi="Times New Roman" w:cs="Times New Roman"/>
                <w:b/>
                <w:noProof/>
              </w:rPr>
              <w:t>Các module chính</w:t>
            </w:r>
            <w:r w:rsidR="00AC34A5" w:rsidRPr="00AC34A5">
              <w:rPr>
                <w:b/>
                <w:noProof/>
                <w:webHidden/>
              </w:rPr>
              <w:tab/>
            </w:r>
            <w:r w:rsidR="00AC34A5" w:rsidRPr="00AC34A5">
              <w:rPr>
                <w:b/>
                <w:noProof/>
                <w:webHidden/>
              </w:rPr>
              <w:fldChar w:fldCharType="begin"/>
            </w:r>
            <w:r w:rsidR="00AC34A5" w:rsidRPr="00AC34A5">
              <w:rPr>
                <w:b/>
                <w:noProof/>
                <w:webHidden/>
              </w:rPr>
              <w:instrText xml:space="preserve"> PAGEREF _Toc365462950 \h </w:instrText>
            </w:r>
            <w:r w:rsidR="00AC34A5" w:rsidRPr="00AC34A5">
              <w:rPr>
                <w:b/>
                <w:noProof/>
                <w:webHidden/>
              </w:rPr>
            </w:r>
            <w:r w:rsidR="00AC34A5" w:rsidRPr="00AC34A5">
              <w:rPr>
                <w:b/>
                <w:noProof/>
                <w:webHidden/>
              </w:rPr>
              <w:fldChar w:fldCharType="separate"/>
            </w:r>
            <w:r w:rsidR="00AC34A5" w:rsidRPr="00AC34A5">
              <w:rPr>
                <w:b/>
                <w:noProof/>
                <w:webHidden/>
              </w:rPr>
              <w:t>13</w:t>
            </w:r>
            <w:r w:rsidR="00AC34A5" w:rsidRPr="00AC34A5">
              <w:rPr>
                <w:b/>
                <w:noProof/>
                <w:webHidden/>
              </w:rPr>
              <w:fldChar w:fldCharType="end"/>
            </w:r>
          </w:hyperlink>
        </w:p>
        <w:p w14:paraId="403979BA" w14:textId="77777777" w:rsidR="00AC34A5" w:rsidRPr="00AC34A5" w:rsidRDefault="003B3295">
          <w:pPr>
            <w:pStyle w:val="TOC3"/>
            <w:tabs>
              <w:tab w:val="left" w:pos="880"/>
              <w:tab w:val="right" w:leader="dot" w:pos="8778"/>
            </w:tabs>
            <w:rPr>
              <w:b/>
              <w:noProof/>
            </w:rPr>
          </w:pPr>
          <w:hyperlink w:anchor="_Toc365462951" w:history="1">
            <w:r w:rsidR="00AC34A5" w:rsidRPr="00AC34A5">
              <w:rPr>
                <w:rStyle w:val="Hyperlink"/>
                <w:rFonts w:ascii="Times New Roman" w:hAnsi="Times New Roman" w:cs="Times New Roman"/>
                <w:b/>
                <w:noProof/>
              </w:rPr>
              <w:t>2.</w:t>
            </w:r>
            <w:r w:rsidR="00AC34A5" w:rsidRPr="00AC34A5">
              <w:rPr>
                <w:b/>
                <w:noProof/>
              </w:rPr>
              <w:tab/>
            </w:r>
            <w:r w:rsidR="00AC34A5" w:rsidRPr="00AC34A5">
              <w:rPr>
                <w:rStyle w:val="Hyperlink"/>
                <w:rFonts w:ascii="Times New Roman" w:hAnsi="Times New Roman" w:cs="Times New Roman"/>
                <w:b/>
                <w:noProof/>
              </w:rPr>
              <w:t>Giao diện chương trình</w:t>
            </w:r>
            <w:r w:rsidR="00AC34A5" w:rsidRPr="00AC34A5">
              <w:rPr>
                <w:b/>
                <w:noProof/>
                <w:webHidden/>
              </w:rPr>
              <w:tab/>
            </w:r>
            <w:r w:rsidR="00AC34A5" w:rsidRPr="00AC34A5">
              <w:rPr>
                <w:b/>
                <w:noProof/>
                <w:webHidden/>
              </w:rPr>
              <w:fldChar w:fldCharType="begin"/>
            </w:r>
            <w:r w:rsidR="00AC34A5" w:rsidRPr="00AC34A5">
              <w:rPr>
                <w:b/>
                <w:noProof/>
                <w:webHidden/>
              </w:rPr>
              <w:instrText xml:space="preserve"> PAGEREF _Toc365462951 \h </w:instrText>
            </w:r>
            <w:r w:rsidR="00AC34A5" w:rsidRPr="00AC34A5">
              <w:rPr>
                <w:b/>
                <w:noProof/>
                <w:webHidden/>
              </w:rPr>
            </w:r>
            <w:r w:rsidR="00AC34A5" w:rsidRPr="00AC34A5">
              <w:rPr>
                <w:b/>
                <w:noProof/>
                <w:webHidden/>
              </w:rPr>
              <w:fldChar w:fldCharType="separate"/>
            </w:r>
            <w:r w:rsidR="00AC34A5" w:rsidRPr="00AC34A5">
              <w:rPr>
                <w:b/>
                <w:noProof/>
                <w:webHidden/>
              </w:rPr>
              <w:t>22</w:t>
            </w:r>
            <w:r w:rsidR="00AC34A5" w:rsidRPr="00AC34A5">
              <w:rPr>
                <w:b/>
                <w:noProof/>
                <w:webHidden/>
              </w:rPr>
              <w:fldChar w:fldCharType="end"/>
            </w:r>
          </w:hyperlink>
        </w:p>
        <w:p w14:paraId="77FF9F7F" w14:textId="77777777" w:rsidR="00AC34A5" w:rsidRPr="00AC34A5" w:rsidRDefault="003B3295">
          <w:pPr>
            <w:pStyle w:val="TOC1"/>
            <w:tabs>
              <w:tab w:val="right" w:leader="dot" w:pos="8778"/>
            </w:tabs>
            <w:rPr>
              <w:b/>
              <w:noProof/>
            </w:rPr>
          </w:pPr>
          <w:hyperlink w:anchor="_Toc365462952" w:history="1">
            <w:r w:rsidR="00AC34A5" w:rsidRPr="00AC34A5">
              <w:rPr>
                <w:rStyle w:val="Hyperlink"/>
                <w:rFonts w:ascii="Times New Roman" w:hAnsi="Times New Roman" w:cs="Times New Roman"/>
                <w:b/>
                <w:noProof/>
              </w:rPr>
              <w:t>Chương 3: Kết luận</w:t>
            </w:r>
            <w:r w:rsidR="00AC34A5" w:rsidRPr="00AC34A5">
              <w:rPr>
                <w:b/>
                <w:noProof/>
                <w:webHidden/>
              </w:rPr>
              <w:tab/>
            </w:r>
            <w:r w:rsidR="00AC34A5" w:rsidRPr="00AC34A5">
              <w:rPr>
                <w:b/>
                <w:noProof/>
                <w:webHidden/>
              </w:rPr>
              <w:fldChar w:fldCharType="begin"/>
            </w:r>
            <w:r w:rsidR="00AC34A5" w:rsidRPr="00AC34A5">
              <w:rPr>
                <w:b/>
                <w:noProof/>
                <w:webHidden/>
              </w:rPr>
              <w:instrText xml:space="preserve"> PAGEREF _Toc365462952 \h </w:instrText>
            </w:r>
            <w:r w:rsidR="00AC34A5" w:rsidRPr="00AC34A5">
              <w:rPr>
                <w:b/>
                <w:noProof/>
                <w:webHidden/>
              </w:rPr>
            </w:r>
            <w:r w:rsidR="00AC34A5" w:rsidRPr="00AC34A5">
              <w:rPr>
                <w:b/>
                <w:noProof/>
                <w:webHidden/>
              </w:rPr>
              <w:fldChar w:fldCharType="separate"/>
            </w:r>
            <w:r w:rsidR="00AC34A5" w:rsidRPr="00AC34A5">
              <w:rPr>
                <w:b/>
                <w:noProof/>
                <w:webHidden/>
              </w:rPr>
              <w:t>26</w:t>
            </w:r>
            <w:r w:rsidR="00AC34A5" w:rsidRPr="00AC34A5">
              <w:rPr>
                <w:b/>
                <w:noProof/>
                <w:webHidden/>
              </w:rPr>
              <w:fldChar w:fldCharType="end"/>
            </w:r>
          </w:hyperlink>
        </w:p>
        <w:p w14:paraId="2496BD8E" w14:textId="77777777" w:rsidR="00AC34A5" w:rsidRDefault="00AC34A5">
          <w:r>
            <w:rPr>
              <w:b/>
              <w:bCs/>
              <w:noProof/>
            </w:rPr>
            <w:fldChar w:fldCharType="end"/>
          </w:r>
        </w:p>
      </w:sdtContent>
    </w:sdt>
    <w:p w14:paraId="45F2B226" w14:textId="77777777" w:rsidR="00AC34A5" w:rsidRDefault="00AC34A5">
      <w:pPr>
        <w:rPr>
          <w:rFonts w:ascii="Times New Roman" w:eastAsiaTheme="minorHAnsi" w:hAnsi="Times New Roman" w:cs="Times New Roman"/>
          <w:b/>
          <w:bCs/>
          <w:color w:val="365F91" w:themeColor="accent1" w:themeShade="BF"/>
          <w:sz w:val="40"/>
          <w:szCs w:val="40"/>
        </w:rPr>
      </w:pPr>
      <w:r>
        <w:rPr>
          <w:rFonts w:ascii="Times New Roman" w:eastAsiaTheme="minorHAnsi" w:hAnsi="Times New Roman" w:cs="Times New Roman"/>
          <w:sz w:val="40"/>
          <w:szCs w:val="40"/>
        </w:rPr>
        <w:br w:type="page"/>
      </w:r>
    </w:p>
    <w:p w14:paraId="0AA9332D" w14:textId="77777777" w:rsidR="00167BA8" w:rsidRPr="00DC279B" w:rsidRDefault="00167BA8" w:rsidP="00ED4055">
      <w:pPr>
        <w:pStyle w:val="Heading1"/>
        <w:jc w:val="center"/>
        <w:rPr>
          <w:rFonts w:ascii="Times New Roman" w:eastAsiaTheme="minorHAnsi" w:hAnsi="Times New Roman" w:cs="Times New Roman"/>
          <w:sz w:val="40"/>
          <w:szCs w:val="40"/>
        </w:rPr>
      </w:pPr>
      <w:bookmarkStart w:id="5" w:name="_Toc365462931"/>
      <w:proofErr w:type="spellStart"/>
      <w:r w:rsidRPr="00DC279B">
        <w:rPr>
          <w:rFonts w:ascii="Times New Roman" w:eastAsiaTheme="minorHAnsi" w:hAnsi="Times New Roman" w:cs="Times New Roman"/>
          <w:sz w:val="40"/>
          <w:szCs w:val="40"/>
        </w:rPr>
        <w:lastRenderedPageBreak/>
        <w:t>Chương</w:t>
      </w:r>
      <w:proofErr w:type="spellEnd"/>
      <w:r w:rsidRPr="00DC279B">
        <w:rPr>
          <w:rFonts w:ascii="Times New Roman" w:eastAsiaTheme="minorHAnsi" w:hAnsi="Times New Roman" w:cs="Times New Roman"/>
          <w:sz w:val="40"/>
          <w:szCs w:val="40"/>
        </w:rPr>
        <w:t xml:space="preserve"> 1: </w:t>
      </w:r>
      <w:proofErr w:type="spellStart"/>
      <w:r w:rsidRPr="00DC279B">
        <w:rPr>
          <w:rFonts w:ascii="Times New Roman" w:eastAsiaTheme="minorHAnsi" w:hAnsi="Times New Roman" w:cs="Times New Roman"/>
          <w:sz w:val="40"/>
          <w:szCs w:val="40"/>
        </w:rPr>
        <w:t>Giới</w:t>
      </w:r>
      <w:proofErr w:type="spellEnd"/>
      <w:r w:rsidRPr="00DC279B">
        <w:rPr>
          <w:rFonts w:ascii="Times New Roman" w:eastAsiaTheme="minorHAnsi" w:hAnsi="Times New Roman" w:cs="Times New Roman"/>
          <w:sz w:val="40"/>
          <w:szCs w:val="40"/>
        </w:rPr>
        <w:t xml:space="preserve"> </w:t>
      </w:r>
      <w:proofErr w:type="spellStart"/>
      <w:r w:rsidRPr="00DC279B">
        <w:rPr>
          <w:rFonts w:ascii="Times New Roman" w:eastAsiaTheme="minorHAnsi" w:hAnsi="Times New Roman" w:cs="Times New Roman"/>
          <w:sz w:val="40"/>
          <w:szCs w:val="40"/>
        </w:rPr>
        <w:t>thiệu</w:t>
      </w:r>
      <w:bookmarkEnd w:id="4"/>
      <w:bookmarkEnd w:id="5"/>
      <w:proofErr w:type="spellEnd"/>
    </w:p>
    <w:p w14:paraId="181CF0E2" w14:textId="77777777" w:rsidR="00167BA8" w:rsidRPr="00DC279B" w:rsidRDefault="00167BA8" w:rsidP="00AC34A5">
      <w:pPr>
        <w:pStyle w:val="Heading2"/>
        <w:numPr>
          <w:ilvl w:val="0"/>
          <w:numId w:val="29"/>
        </w:numPr>
        <w:rPr>
          <w:rFonts w:ascii="Times New Roman" w:hAnsi="Times New Roman" w:cs="Times New Roman"/>
          <w:color w:val="auto"/>
          <w:sz w:val="32"/>
          <w:szCs w:val="32"/>
        </w:rPr>
      </w:pPr>
      <w:bookmarkStart w:id="6" w:name="_Toc312328191"/>
      <w:bookmarkStart w:id="7" w:name="_Toc352522031"/>
      <w:bookmarkStart w:id="8" w:name="_Toc365462449"/>
      <w:bookmarkStart w:id="9" w:name="_Toc365462932"/>
      <w:proofErr w:type="spellStart"/>
      <w:r w:rsidRPr="00DC279B">
        <w:rPr>
          <w:rFonts w:ascii="Times New Roman" w:hAnsi="Times New Roman" w:cs="Times New Roman"/>
          <w:color w:val="auto"/>
          <w:sz w:val="32"/>
          <w:szCs w:val="32"/>
        </w:rPr>
        <w:t>Ích</w:t>
      </w:r>
      <w:proofErr w:type="spellEnd"/>
      <w:r w:rsidRPr="00DC279B">
        <w:rPr>
          <w:rFonts w:ascii="Times New Roman" w:hAnsi="Times New Roman" w:cs="Times New Roman"/>
          <w:color w:val="auto"/>
          <w:sz w:val="32"/>
          <w:szCs w:val="32"/>
        </w:rPr>
        <w:t xml:space="preserve"> </w:t>
      </w:r>
      <w:proofErr w:type="spellStart"/>
      <w:r w:rsidRPr="00DC279B">
        <w:rPr>
          <w:rFonts w:ascii="Times New Roman" w:hAnsi="Times New Roman" w:cs="Times New Roman"/>
          <w:color w:val="auto"/>
          <w:sz w:val="32"/>
          <w:szCs w:val="32"/>
        </w:rPr>
        <w:t>Lợi</w:t>
      </w:r>
      <w:proofErr w:type="spellEnd"/>
      <w:r w:rsidRPr="00DC279B">
        <w:rPr>
          <w:rFonts w:ascii="Times New Roman" w:hAnsi="Times New Roman" w:cs="Times New Roman"/>
          <w:color w:val="auto"/>
          <w:sz w:val="32"/>
          <w:szCs w:val="32"/>
        </w:rPr>
        <w:t xml:space="preserve"> Khi </w:t>
      </w:r>
      <w:proofErr w:type="spellStart"/>
      <w:r w:rsidRPr="00DC279B">
        <w:rPr>
          <w:rFonts w:ascii="Times New Roman" w:hAnsi="Times New Roman" w:cs="Times New Roman"/>
          <w:color w:val="auto"/>
          <w:sz w:val="32"/>
          <w:szCs w:val="32"/>
        </w:rPr>
        <w:t>Sử</w:t>
      </w:r>
      <w:proofErr w:type="spellEnd"/>
      <w:r w:rsidRPr="00DC279B">
        <w:rPr>
          <w:rFonts w:ascii="Times New Roman" w:hAnsi="Times New Roman" w:cs="Times New Roman"/>
          <w:color w:val="auto"/>
          <w:sz w:val="32"/>
          <w:szCs w:val="32"/>
        </w:rPr>
        <w:t xml:space="preserve"> </w:t>
      </w:r>
      <w:proofErr w:type="spellStart"/>
      <w:r w:rsidRPr="00DC279B">
        <w:rPr>
          <w:rFonts w:ascii="Times New Roman" w:hAnsi="Times New Roman" w:cs="Times New Roman"/>
          <w:color w:val="auto"/>
          <w:sz w:val="32"/>
          <w:szCs w:val="32"/>
        </w:rPr>
        <w:t>Dụng</w:t>
      </w:r>
      <w:proofErr w:type="spellEnd"/>
      <w:r w:rsidRPr="00DC279B">
        <w:rPr>
          <w:rFonts w:ascii="Times New Roman" w:hAnsi="Times New Roman" w:cs="Times New Roman"/>
          <w:color w:val="auto"/>
          <w:sz w:val="32"/>
          <w:szCs w:val="32"/>
        </w:rPr>
        <w:t xml:space="preserve"> XML</w:t>
      </w:r>
      <w:bookmarkEnd w:id="6"/>
      <w:bookmarkEnd w:id="7"/>
      <w:bookmarkEnd w:id="8"/>
      <w:bookmarkEnd w:id="9"/>
    </w:p>
    <w:p w14:paraId="2951D609" w14:textId="77777777" w:rsidR="00167BA8" w:rsidRPr="00EF0B47" w:rsidRDefault="00167BA8" w:rsidP="00764087">
      <w:pPr>
        <w:pStyle w:val="ListParagraph"/>
        <w:numPr>
          <w:ilvl w:val="0"/>
          <w:numId w:val="17"/>
        </w:numPr>
        <w:tabs>
          <w:tab w:val="left" w:pos="1134"/>
        </w:tabs>
        <w:ind w:left="851" w:firstLine="0"/>
        <w:rPr>
          <w:rFonts w:ascii="Times New Roman" w:hAnsi="Times New Roman" w:cs="Times New Roman"/>
          <w:sz w:val="26"/>
          <w:szCs w:val="26"/>
        </w:rPr>
      </w:pPr>
      <w:r w:rsidRPr="00EF0B47">
        <w:rPr>
          <w:rFonts w:ascii="Times New Roman" w:hAnsi="Times New Roman" w:cs="Times New Roman"/>
          <w:sz w:val="26"/>
          <w:szCs w:val="26"/>
        </w:rPr>
        <w:t xml:space="preserve">XML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hể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ách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rời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dữ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proofErr w:type="gramStart"/>
      <w:r w:rsidRPr="00EF0B47">
        <w:rPr>
          <w:rFonts w:ascii="Times New Roman" w:hAnsi="Times New Roman" w:cs="Times New Roman"/>
          <w:sz w:val="26"/>
          <w:szCs w:val="26"/>
        </w:rPr>
        <w:t>liệu,sử</w:t>
      </w:r>
      <w:proofErr w:type="spellEnd"/>
      <w:proofErr w:type="gram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dụ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XML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dữ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liệu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sẽ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lưu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rữ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ro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nhữ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ập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tin XML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riê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biệt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>.</w:t>
      </w:r>
    </w:p>
    <w:p w14:paraId="438CD922" w14:textId="77777777" w:rsidR="00167BA8" w:rsidRPr="00EF0B47" w:rsidRDefault="00EB2C80" w:rsidP="00764087">
      <w:pPr>
        <w:pStyle w:val="ListParagraph"/>
        <w:numPr>
          <w:ilvl w:val="0"/>
          <w:numId w:val="17"/>
        </w:numPr>
        <w:tabs>
          <w:tab w:val="left" w:pos="1134"/>
        </w:tabs>
        <w:ind w:left="851" w:firstLine="0"/>
        <w:rPr>
          <w:rFonts w:ascii="Times New Roman" w:hAnsi="Times New Roman" w:cs="Times New Roman"/>
          <w:sz w:val="26"/>
          <w:szCs w:val="26"/>
        </w:rPr>
      </w:pPr>
      <w:bookmarkStart w:id="10" w:name="_Toc350284865"/>
      <w:bookmarkStart w:id="11" w:name="_Toc350284947"/>
      <w:bookmarkStart w:id="12" w:name="_Toc351696788"/>
      <w:r w:rsidRPr="00EF0B47">
        <w:rPr>
          <w:rFonts w:ascii="Times New Roman" w:hAnsi="Times New Roman" w:cs="Times New Roman"/>
          <w:sz w:val="26"/>
          <w:szCs w:val="26"/>
        </w:rPr>
        <w:t xml:space="preserve">XML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hể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mô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ả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hô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tin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nhữ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đối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ượ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phức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ạp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mà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CSDL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qua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hệ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khô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hể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giải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quyết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được</w:t>
      </w:r>
      <w:bookmarkEnd w:id="10"/>
      <w:bookmarkEnd w:id="11"/>
      <w:bookmarkEnd w:id="12"/>
      <w:proofErr w:type="spellEnd"/>
    </w:p>
    <w:p w14:paraId="0D72BA3B" w14:textId="77777777" w:rsidR="00EB2C80" w:rsidRPr="00EF0B47" w:rsidRDefault="00EB2C80" w:rsidP="00764087">
      <w:pPr>
        <w:pStyle w:val="ListParagraph"/>
        <w:numPr>
          <w:ilvl w:val="0"/>
          <w:numId w:val="17"/>
        </w:numPr>
        <w:tabs>
          <w:tab w:val="left" w:pos="1134"/>
        </w:tabs>
        <w:ind w:left="851" w:firstLine="0"/>
        <w:rPr>
          <w:rFonts w:ascii="Times New Roman" w:hAnsi="Times New Roman" w:cs="Times New Roman"/>
          <w:sz w:val="26"/>
          <w:szCs w:val="26"/>
        </w:rPr>
      </w:pPr>
      <w:bookmarkStart w:id="13" w:name="_Toc350284866"/>
      <w:bookmarkStart w:id="14" w:name="_Toc350284948"/>
      <w:bookmarkStart w:id="15" w:name="_Toc351696789"/>
      <w:r w:rsidRPr="00EF0B47">
        <w:rPr>
          <w:rFonts w:ascii="Times New Roman" w:hAnsi="Times New Roman" w:cs="Times New Roman"/>
          <w:sz w:val="26"/>
          <w:szCs w:val="26"/>
        </w:rPr>
        <w:t xml:space="preserve">XML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dù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để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chia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sẻ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dữ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liệu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với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nhữ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ập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tin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vă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bả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dễ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hiểu</w:t>
      </w:r>
      <w:bookmarkEnd w:id="13"/>
      <w:bookmarkEnd w:id="14"/>
      <w:bookmarkEnd w:id="15"/>
      <w:proofErr w:type="spellEnd"/>
    </w:p>
    <w:p w14:paraId="055F2ADA" w14:textId="77777777" w:rsidR="00167BA8" w:rsidRPr="00EF0B47" w:rsidRDefault="00EB2C80" w:rsidP="00764087">
      <w:pPr>
        <w:pStyle w:val="ListParagraph"/>
        <w:numPr>
          <w:ilvl w:val="0"/>
          <w:numId w:val="17"/>
        </w:numPr>
        <w:tabs>
          <w:tab w:val="left" w:pos="1134"/>
        </w:tabs>
        <w:ind w:left="851" w:firstLine="0"/>
        <w:rPr>
          <w:rFonts w:ascii="Times New Roman" w:hAnsi="Times New Roman" w:cs="Times New Roman"/>
          <w:sz w:val="26"/>
          <w:szCs w:val="26"/>
        </w:rPr>
      </w:pPr>
      <w:bookmarkStart w:id="16" w:name="_Toc350284867"/>
      <w:bookmarkStart w:id="17" w:name="_Toc350284949"/>
      <w:bookmarkStart w:id="18" w:name="_Toc351696790"/>
      <w:r w:rsidRPr="00EF0B47">
        <w:rPr>
          <w:rFonts w:ascii="Times New Roman" w:hAnsi="Times New Roman" w:cs="Times New Roman"/>
          <w:sz w:val="26"/>
          <w:szCs w:val="26"/>
        </w:rPr>
        <w:t xml:space="preserve">XML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hể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dù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để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huyể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đổi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dữ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liệu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giữa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hệ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hố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khô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ươ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hích</w:t>
      </w:r>
      <w:bookmarkEnd w:id="16"/>
      <w:bookmarkEnd w:id="17"/>
      <w:bookmarkEnd w:id="18"/>
      <w:proofErr w:type="spellEnd"/>
    </w:p>
    <w:p w14:paraId="2EFB9043" w14:textId="77777777" w:rsidR="00167BA8" w:rsidRPr="00EF0B47" w:rsidRDefault="00EB2C80" w:rsidP="00764087">
      <w:pPr>
        <w:pStyle w:val="ListParagraph"/>
        <w:numPr>
          <w:ilvl w:val="0"/>
          <w:numId w:val="17"/>
        </w:numPr>
        <w:tabs>
          <w:tab w:val="left" w:pos="1134"/>
        </w:tabs>
        <w:spacing w:line="360" w:lineRule="auto"/>
        <w:ind w:left="851" w:firstLine="0"/>
        <w:rPr>
          <w:rFonts w:ascii="Times New Roman" w:hAnsi="Times New Roman" w:cs="Times New Roman"/>
          <w:sz w:val="26"/>
          <w:szCs w:val="26"/>
        </w:rPr>
      </w:pPr>
      <w:bookmarkStart w:id="19" w:name="_Toc350284868"/>
      <w:bookmarkStart w:id="20" w:name="_Toc350284950"/>
      <w:bookmarkStart w:id="21" w:name="_Toc351696791"/>
      <w:bookmarkStart w:id="22" w:name="_Toc312328192"/>
      <w:r w:rsidRPr="00EF0B47">
        <w:rPr>
          <w:rFonts w:ascii="Times New Roman" w:hAnsi="Times New Roman" w:cs="Times New Roman"/>
          <w:sz w:val="26"/>
          <w:szCs w:val="26"/>
        </w:rPr>
        <w:t xml:space="preserve">XML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dù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để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lưu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rữ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dữ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liệu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làm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ho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dữ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liệu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hú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ta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hữu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ích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hơn</w:t>
      </w:r>
      <w:bookmarkEnd w:id="19"/>
      <w:bookmarkEnd w:id="20"/>
      <w:bookmarkEnd w:id="21"/>
      <w:proofErr w:type="spellEnd"/>
      <w:r w:rsidR="00167BA8" w:rsidRPr="00EF0B47">
        <w:rPr>
          <w:rFonts w:ascii="Times New Roman" w:hAnsi="Times New Roman" w:cs="Times New Roman"/>
          <w:sz w:val="26"/>
          <w:szCs w:val="26"/>
        </w:rPr>
        <w:t xml:space="preserve"> </w:t>
      </w:r>
      <w:bookmarkEnd w:id="22"/>
      <w:r w:rsidR="00167BA8" w:rsidRPr="00EF0B47">
        <w:rPr>
          <w:rFonts w:ascii="Times New Roman" w:hAnsi="Times New Roman" w:cs="Times New Roman"/>
          <w:sz w:val="26"/>
          <w:szCs w:val="26"/>
        </w:rPr>
        <w:tab/>
      </w:r>
    </w:p>
    <w:p w14:paraId="03DA347C" w14:textId="77777777" w:rsidR="00EB2C80" w:rsidRPr="00DC279B" w:rsidRDefault="00167BA8" w:rsidP="00AC34A5">
      <w:pPr>
        <w:pStyle w:val="Heading2"/>
        <w:numPr>
          <w:ilvl w:val="0"/>
          <w:numId w:val="29"/>
        </w:numPr>
        <w:rPr>
          <w:rFonts w:ascii="Times New Roman" w:hAnsi="Times New Roman" w:cs="Times New Roman"/>
          <w:color w:val="auto"/>
          <w:sz w:val="32"/>
          <w:szCs w:val="32"/>
        </w:rPr>
      </w:pPr>
      <w:bookmarkStart w:id="23" w:name="_Toc352522033"/>
      <w:bookmarkStart w:id="24" w:name="_Toc365462450"/>
      <w:bookmarkStart w:id="25" w:name="_Toc365462933"/>
      <w:proofErr w:type="spellStart"/>
      <w:r w:rsidRPr="00DC279B">
        <w:rPr>
          <w:rFonts w:ascii="Times New Roman" w:hAnsi="Times New Roman" w:cs="Times New Roman"/>
          <w:color w:val="auto"/>
          <w:sz w:val="32"/>
          <w:szCs w:val="32"/>
        </w:rPr>
        <w:t>Mục</w:t>
      </w:r>
      <w:proofErr w:type="spellEnd"/>
      <w:r w:rsidRPr="00DC279B">
        <w:rPr>
          <w:rFonts w:ascii="Times New Roman" w:hAnsi="Times New Roman" w:cs="Times New Roman"/>
          <w:color w:val="auto"/>
          <w:sz w:val="32"/>
          <w:szCs w:val="32"/>
        </w:rPr>
        <w:t xml:space="preserve"> </w:t>
      </w:r>
      <w:proofErr w:type="spellStart"/>
      <w:r w:rsidRPr="00DC279B">
        <w:rPr>
          <w:rFonts w:ascii="Times New Roman" w:hAnsi="Times New Roman" w:cs="Times New Roman"/>
          <w:color w:val="auto"/>
          <w:sz w:val="32"/>
          <w:szCs w:val="32"/>
        </w:rPr>
        <w:t>tiêu</w:t>
      </w:r>
      <w:bookmarkEnd w:id="23"/>
      <w:bookmarkEnd w:id="24"/>
      <w:bookmarkEnd w:id="25"/>
      <w:proofErr w:type="spellEnd"/>
    </w:p>
    <w:p w14:paraId="651C19DD" w14:textId="77777777" w:rsidR="00EB2C80" w:rsidRPr="00EF0B47" w:rsidRDefault="00EB2C80" w:rsidP="00764087">
      <w:pPr>
        <w:pStyle w:val="ListParagraph"/>
        <w:numPr>
          <w:ilvl w:val="1"/>
          <w:numId w:val="18"/>
        </w:numPr>
        <w:spacing w:line="360" w:lineRule="auto"/>
        <w:ind w:left="851" w:firstLine="0"/>
        <w:rPr>
          <w:rFonts w:ascii="Times New Roman" w:hAnsi="Times New Roman" w:cs="Times New Roman"/>
          <w:sz w:val="26"/>
          <w:szCs w:val="26"/>
        </w:rPr>
      </w:pP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ìm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hiểu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đề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ài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khảo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sát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hực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rạ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nhu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ầu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hoạt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độ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bá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đĩa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số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ô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ty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ro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hời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điểm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hiệ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ại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>.</w:t>
      </w:r>
    </w:p>
    <w:p w14:paraId="0219228F" w14:textId="77777777" w:rsidR="00EB2C80" w:rsidRPr="00EF0B47" w:rsidRDefault="00EB2C80" w:rsidP="00764087">
      <w:pPr>
        <w:pStyle w:val="ListParagraph"/>
        <w:numPr>
          <w:ilvl w:val="1"/>
          <w:numId w:val="18"/>
        </w:numPr>
        <w:spacing w:line="360" w:lineRule="auto"/>
        <w:ind w:left="851" w:firstLine="0"/>
        <w:rPr>
          <w:rFonts w:ascii="Times New Roman" w:hAnsi="Times New Roman" w:cs="Times New Roman"/>
          <w:sz w:val="26"/>
          <w:szCs w:val="26"/>
        </w:rPr>
      </w:pP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hiết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kế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phầ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mềm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bá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đĩa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với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mục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iêu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hướ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người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sử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dụ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hiệu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quả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dễ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sử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dụ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ốt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giao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diệ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bắt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mắt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hao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ác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nhanh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dễ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dà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>….</w:t>
      </w:r>
    </w:p>
    <w:p w14:paraId="194F7150" w14:textId="77777777" w:rsidR="00167BA8" w:rsidRPr="00DC279B" w:rsidRDefault="00167BA8" w:rsidP="00AC34A5">
      <w:pPr>
        <w:pStyle w:val="Heading2"/>
        <w:numPr>
          <w:ilvl w:val="0"/>
          <w:numId w:val="29"/>
        </w:numPr>
        <w:rPr>
          <w:rFonts w:ascii="Times New Roman" w:hAnsi="Times New Roman" w:cs="Times New Roman"/>
          <w:color w:val="auto"/>
          <w:sz w:val="32"/>
          <w:szCs w:val="32"/>
        </w:rPr>
      </w:pPr>
      <w:bookmarkStart w:id="26" w:name="_Toc352522034"/>
      <w:bookmarkStart w:id="27" w:name="_Toc365462451"/>
      <w:bookmarkStart w:id="28" w:name="_Toc365462934"/>
      <w:r w:rsidRPr="00DC279B">
        <w:rPr>
          <w:rFonts w:ascii="Times New Roman" w:hAnsi="Times New Roman" w:cs="Times New Roman"/>
          <w:color w:val="auto"/>
          <w:sz w:val="32"/>
          <w:szCs w:val="32"/>
        </w:rPr>
        <w:t xml:space="preserve">Phạm vi </w:t>
      </w:r>
      <w:proofErr w:type="spellStart"/>
      <w:r w:rsidRPr="00DC279B">
        <w:rPr>
          <w:rFonts w:ascii="Times New Roman" w:hAnsi="Times New Roman" w:cs="Times New Roman"/>
          <w:color w:val="auto"/>
          <w:sz w:val="32"/>
          <w:szCs w:val="32"/>
        </w:rPr>
        <w:t>đề</w:t>
      </w:r>
      <w:proofErr w:type="spellEnd"/>
      <w:r w:rsidRPr="00DC279B">
        <w:rPr>
          <w:rFonts w:ascii="Times New Roman" w:hAnsi="Times New Roman" w:cs="Times New Roman"/>
          <w:color w:val="auto"/>
          <w:sz w:val="32"/>
          <w:szCs w:val="32"/>
        </w:rPr>
        <w:t xml:space="preserve"> </w:t>
      </w:r>
      <w:proofErr w:type="spellStart"/>
      <w:r w:rsidRPr="00DC279B">
        <w:rPr>
          <w:rFonts w:ascii="Times New Roman" w:hAnsi="Times New Roman" w:cs="Times New Roman"/>
          <w:color w:val="auto"/>
          <w:sz w:val="32"/>
          <w:szCs w:val="32"/>
        </w:rPr>
        <w:t>tài</w:t>
      </w:r>
      <w:proofErr w:type="spellEnd"/>
      <w:r w:rsidRPr="00DC279B">
        <w:rPr>
          <w:rFonts w:ascii="Times New Roman" w:hAnsi="Times New Roman" w:cs="Times New Roman"/>
          <w:color w:val="auto"/>
          <w:sz w:val="32"/>
          <w:szCs w:val="32"/>
        </w:rPr>
        <w:t xml:space="preserve">, </w:t>
      </w:r>
      <w:proofErr w:type="spellStart"/>
      <w:r w:rsidRPr="00DC279B">
        <w:rPr>
          <w:rFonts w:ascii="Times New Roman" w:hAnsi="Times New Roman" w:cs="Times New Roman"/>
          <w:color w:val="auto"/>
          <w:sz w:val="32"/>
          <w:szCs w:val="32"/>
        </w:rPr>
        <w:t>yêu</w:t>
      </w:r>
      <w:proofErr w:type="spellEnd"/>
      <w:r w:rsidRPr="00DC279B">
        <w:rPr>
          <w:rFonts w:ascii="Times New Roman" w:hAnsi="Times New Roman" w:cs="Times New Roman"/>
          <w:color w:val="auto"/>
          <w:sz w:val="32"/>
          <w:szCs w:val="32"/>
        </w:rPr>
        <w:t xml:space="preserve"> </w:t>
      </w:r>
      <w:proofErr w:type="spellStart"/>
      <w:r w:rsidRPr="00DC279B">
        <w:rPr>
          <w:rFonts w:ascii="Times New Roman" w:hAnsi="Times New Roman" w:cs="Times New Roman"/>
          <w:color w:val="auto"/>
          <w:sz w:val="32"/>
          <w:szCs w:val="32"/>
        </w:rPr>
        <w:t>cầu</w:t>
      </w:r>
      <w:bookmarkEnd w:id="26"/>
      <w:bookmarkEnd w:id="27"/>
      <w:bookmarkEnd w:id="28"/>
      <w:proofErr w:type="spellEnd"/>
    </w:p>
    <w:p w14:paraId="17BAC7BC" w14:textId="77777777" w:rsidR="00167BA8" w:rsidRPr="00EF0B47" w:rsidRDefault="00167BA8" w:rsidP="00764087">
      <w:pPr>
        <w:pStyle w:val="ListParagraph"/>
        <w:spacing w:line="360" w:lineRule="auto"/>
        <w:ind w:left="851" w:firstLine="589"/>
        <w:rPr>
          <w:rFonts w:ascii="Times New Roman" w:hAnsi="Times New Roman" w:cs="Times New Roman"/>
          <w:sz w:val="26"/>
          <w:szCs w:val="26"/>
        </w:rPr>
      </w:pPr>
      <w:proofErr w:type="spellStart"/>
      <w:r w:rsidRPr="00EF0B47">
        <w:rPr>
          <w:rFonts w:ascii="Times New Roman" w:hAnsi="Times New Roman" w:cs="Times New Roman"/>
          <w:sz w:val="26"/>
          <w:szCs w:val="26"/>
        </w:rPr>
        <w:t>Phầ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mềm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xây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dự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rê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phạm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vi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mô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học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gramStart"/>
      <w:r w:rsidRPr="00EF0B47">
        <w:rPr>
          <w:rFonts w:ascii="Times New Roman" w:hAnsi="Times New Roman" w:cs="Times New Roman"/>
          <w:sz w:val="26"/>
          <w:szCs w:val="26"/>
        </w:rPr>
        <w:t xml:space="preserve">“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ông</w:t>
      </w:r>
      <w:proofErr w:type="spellEnd"/>
      <w:proofErr w:type="gram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Nghệ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XML” </w:t>
      </w:r>
    </w:p>
    <w:p w14:paraId="738D2E37" w14:textId="77777777" w:rsidR="00167BA8" w:rsidRPr="00EF0B47" w:rsidRDefault="00167BA8" w:rsidP="00764087">
      <w:pPr>
        <w:pStyle w:val="ListParagraph"/>
        <w:spacing w:line="360" w:lineRule="auto"/>
        <w:ind w:left="851"/>
        <w:rPr>
          <w:rFonts w:ascii="Times New Roman" w:hAnsi="Times New Roman" w:cs="Times New Roman"/>
          <w:sz w:val="26"/>
          <w:szCs w:val="26"/>
        </w:rPr>
      </w:pPr>
      <w:proofErr w:type="spellStart"/>
      <w:r w:rsidRPr="00EF0B47">
        <w:rPr>
          <w:rFonts w:ascii="Times New Roman" w:hAnsi="Times New Roman" w:cs="Times New Roman"/>
          <w:sz w:val="26"/>
          <w:szCs w:val="26"/>
        </w:rPr>
        <w:t>Với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editor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là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Visual Studio 2010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ơ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sở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dữ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liệu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dạ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file XML.</w:t>
      </w:r>
    </w:p>
    <w:p w14:paraId="0A32F9A8" w14:textId="77777777" w:rsidR="00167BA8" w:rsidRPr="00EF0B47" w:rsidRDefault="00167BA8" w:rsidP="00764087">
      <w:pPr>
        <w:spacing w:line="360" w:lineRule="auto"/>
        <w:ind w:left="851"/>
        <w:rPr>
          <w:rFonts w:ascii="Times New Roman" w:hAnsi="Times New Roman" w:cs="Times New Roman"/>
          <w:sz w:val="26"/>
          <w:szCs w:val="26"/>
        </w:rPr>
      </w:pPr>
      <w:r w:rsidRPr="00EF0B47">
        <w:rPr>
          <w:rFonts w:ascii="Times New Roman" w:hAnsi="Times New Roman" w:cs="Times New Roman"/>
          <w:sz w:val="26"/>
          <w:szCs w:val="26"/>
        </w:rPr>
        <w:t xml:space="preserve">+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Yêu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ầ</w:t>
      </w:r>
      <w:r w:rsidR="00EB2C80" w:rsidRPr="00EF0B47">
        <w:rPr>
          <w:rFonts w:ascii="Times New Roman" w:hAnsi="Times New Roman" w:cs="Times New Roman"/>
          <w:sz w:val="26"/>
          <w:szCs w:val="26"/>
        </w:rPr>
        <w:t>u</w:t>
      </w:r>
      <w:proofErr w:type="spellEnd"/>
      <w:r w:rsidR="00EB2C80" w:rsidRPr="00EF0B47">
        <w:rPr>
          <w:rFonts w:ascii="Times New Roman" w:hAnsi="Times New Roman" w:cs="Times New Roman"/>
          <w:sz w:val="26"/>
          <w:szCs w:val="26"/>
        </w:rPr>
        <w:t>:</w:t>
      </w:r>
    </w:p>
    <w:p w14:paraId="60A0574E" w14:textId="77777777" w:rsidR="00167BA8" w:rsidRPr="00EF0B47" w:rsidRDefault="00167BA8" w:rsidP="00764087">
      <w:pPr>
        <w:pStyle w:val="ListParagraph"/>
        <w:numPr>
          <w:ilvl w:val="0"/>
          <w:numId w:val="14"/>
        </w:numPr>
        <w:spacing w:after="160" w:line="360" w:lineRule="auto"/>
        <w:ind w:left="851" w:firstLine="0"/>
        <w:rPr>
          <w:rFonts w:ascii="Times New Roman" w:hAnsi="Times New Roman" w:cs="Times New Roman"/>
          <w:sz w:val="26"/>
          <w:szCs w:val="26"/>
        </w:rPr>
      </w:pP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ơ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sơ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̉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dư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̃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liệu</w:t>
      </w:r>
      <w:proofErr w:type="spellEnd"/>
    </w:p>
    <w:p w14:paraId="02422ACC" w14:textId="77777777" w:rsidR="00167BA8" w:rsidRPr="00EF0B47" w:rsidRDefault="00167BA8" w:rsidP="00764087">
      <w:pPr>
        <w:pStyle w:val="ListParagraph"/>
        <w:numPr>
          <w:ilvl w:val="0"/>
          <w:numId w:val="14"/>
        </w:numPr>
        <w:spacing w:after="160" w:line="360" w:lineRule="auto"/>
        <w:ind w:left="851" w:firstLine="0"/>
        <w:rPr>
          <w:rFonts w:ascii="Times New Roman" w:hAnsi="Times New Roman" w:cs="Times New Roman"/>
          <w:sz w:val="26"/>
          <w:szCs w:val="26"/>
        </w:rPr>
      </w:pPr>
      <w:r w:rsidRPr="00EF0B47">
        <w:rPr>
          <w:rFonts w:ascii="Times New Roman" w:hAnsi="Times New Roman" w:cs="Times New Roman"/>
          <w:sz w:val="26"/>
          <w:szCs w:val="26"/>
        </w:rPr>
        <w:t>XSD (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lược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đô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>̀)</w:t>
      </w:r>
    </w:p>
    <w:p w14:paraId="3F709752" w14:textId="77777777" w:rsidR="00167BA8" w:rsidRPr="00EF0B47" w:rsidRDefault="00167BA8" w:rsidP="00764087">
      <w:pPr>
        <w:pStyle w:val="ListParagraph"/>
        <w:numPr>
          <w:ilvl w:val="0"/>
          <w:numId w:val="14"/>
        </w:numPr>
        <w:spacing w:after="160" w:line="360" w:lineRule="auto"/>
        <w:ind w:left="851" w:firstLine="0"/>
        <w:rPr>
          <w:rFonts w:ascii="Times New Roman" w:hAnsi="Times New Roman" w:cs="Times New Roman"/>
          <w:sz w:val="26"/>
          <w:szCs w:val="26"/>
        </w:rPr>
      </w:pPr>
      <w:r w:rsidRPr="00EF0B47">
        <w:rPr>
          <w:rFonts w:ascii="Times New Roman" w:hAnsi="Times New Roman" w:cs="Times New Roman"/>
          <w:sz w:val="26"/>
          <w:szCs w:val="26"/>
        </w:rPr>
        <w:t>XML</w:t>
      </w:r>
    </w:p>
    <w:p w14:paraId="5D69FC02" w14:textId="77777777" w:rsidR="00167BA8" w:rsidRPr="00EF0B47" w:rsidRDefault="00167BA8" w:rsidP="00764087">
      <w:pPr>
        <w:pStyle w:val="ListParagraph"/>
        <w:numPr>
          <w:ilvl w:val="0"/>
          <w:numId w:val="14"/>
        </w:numPr>
        <w:spacing w:after="160" w:line="360" w:lineRule="auto"/>
        <w:ind w:left="851" w:firstLine="0"/>
        <w:rPr>
          <w:rFonts w:ascii="Times New Roman" w:hAnsi="Times New Roman" w:cs="Times New Roman"/>
          <w:sz w:val="26"/>
          <w:szCs w:val="26"/>
        </w:rPr>
      </w:pPr>
      <w:r w:rsidRPr="00EF0B47">
        <w:rPr>
          <w:rFonts w:ascii="Times New Roman" w:hAnsi="Times New Roman" w:cs="Times New Roman"/>
          <w:sz w:val="26"/>
          <w:szCs w:val="26"/>
        </w:rPr>
        <w:t>XSLT</w:t>
      </w:r>
    </w:p>
    <w:p w14:paraId="45F5B3B1" w14:textId="77777777" w:rsidR="00167BA8" w:rsidRPr="00EF0B47" w:rsidRDefault="00167BA8" w:rsidP="00764087">
      <w:pPr>
        <w:pStyle w:val="ListParagraph"/>
        <w:numPr>
          <w:ilvl w:val="0"/>
          <w:numId w:val="14"/>
        </w:numPr>
        <w:spacing w:after="160" w:line="360" w:lineRule="auto"/>
        <w:ind w:left="851" w:firstLine="0"/>
        <w:rPr>
          <w:rFonts w:ascii="Times New Roman" w:hAnsi="Times New Roman" w:cs="Times New Roman"/>
          <w:sz w:val="26"/>
          <w:szCs w:val="26"/>
        </w:rPr>
      </w:pPr>
      <w:r w:rsidRPr="00EF0B47">
        <w:rPr>
          <w:rFonts w:ascii="Times New Roman" w:hAnsi="Times New Roman" w:cs="Times New Roman"/>
          <w:sz w:val="26"/>
          <w:szCs w:val="26"/>
        </w:rPr>
        <w:t xml:space="preserve">Form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DataBase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&gt; xml</w:t>
      </w:r>
    </w:p>
    <w:p w14:paraId="7DFB5467" w14:textId="77777777" w:rsidR="00167BA8" w:rsidRPr="00EF0B47" w:rsidRDefault="00167BA8" w:rsidP="00764087">
      <w:pPr>
        <w:pStyle w:val="ListParagraph"/>
        <w:numPr>
          <w:ilvl w:val="0"/>
          <w:numId w:val="14"/>
        </w:numPr>
        <w:spacing w:after="160" w:line="360" w:lineRule="auto"/>
        <w:ind w:left="851" w:firstLine="0"/>
        <w:rPr>
          <w:rFonts w:ascii="Times New Roman" w:hAnsi="Times New Roman" w:cs="Times New Roman"/>
          <w:sz w:val="26"/>
          <w:szCs w:val="26"/>
        </w:rPr>
      </w:pP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hêm</w:t>
      </w:r>
      <w:proofErr w:type="spellEnd"/>
    </w:p>
    <w:p w14:paraId="2DE20215" w14:textId="77777777" w:rsidR="00167BA8" w:rsidRPr="00EF0B47" w:rsidRDefault="00167BA8" w:rsidP="00764087">
      <w:pPr>
        <w:pStyle w:val="ListParagraph"/>
        <w:numPr>
          <w:ilvl w:val="0"/>
          <w:numId w:val="14"/>
        </w:numPr>
        <w:spacing w:after="160" w:line="360" w:lineRule="auto"/>
        <w:ind w:left="851" w:firstLine="0"/>
        <w:rPr>
          <w:rFonts w:ascii="Times New Roman" w:hAnsi="Times New Roman" w:cs="Times New Roman"/>
          <w:sz w:val="26"/>
          <w:szCs w:val="26"/>
        </w:rPr>
      </w:pPr>
      <w:proofErr w:type="spellStart"/>
      <w:r w:rsidRPr="00EF0B47">
        <w:rPr>
          <w:rFonts w:ascii="Times New Roman" w:hAnsi="Times New Roman" w:cs="Times New Roman"/>
          <w:sz w:val="26"/>
          <w:szCs w:val="26"/>
        </w:rPr>
        <w:t>Sửa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xóa</w:t>
      </w:r>
      <w:proofErr w:type="spellEnd"/>
    </w:p>
    <w:p w14:paraId="5276B379" w14:textId="77777777" w:rsidR="00167BA8" w:rsidRPr="00EF0B47" w:rsidRDefault="00167BA8" w:rsidP="00764087">
      <w:pPr>
        <w:pStyle w:val="ListParagraph"/>
        <w:numPr>
          <w:ilvl w:val="0"/>
          <w:numId w:val="14"/>
        </w:numPr>
        <w:spacing w:after="160" w:line="360" w:lineRule="auto"/>
        <w:ind w:left="851" w:firstLine="0"/>
        <w:rPr>
          <w:rFonts w:ascii="Times New Roman" w:hAnsi="Times New Roman" w:cs="Times New Roman"/>
          <w:sz w:val="26"/>
          <w:szCs w:val="26"/>
        </w:rPr>
      </w:pPr>
      <w:proofErr w:type="spellStart"/>
      <w:r w:rsidRPr="00EF0B47">
        <w:rPr>
          <w:rFonts w:ascii="Times New Roman" w:hAnsi="Times New Roman" w:cs="Times New Roman"/>
          <w:sz w:val="26"/>
          <w:szCs w:val="26"/>
        </w:rPr>
        <w:t>Hiể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hi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̣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rình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duyệt</w:t>
      </w:r>
      <w:proofErr w:type="spellEnd"/>
    </w:p>
    <w:p w14:paraId="2ED00C9D" w14:textId="77777777" w:rsidR="00167BA8" w:rsidRPr="00EF0B47" w:rsidRDefault="00167BA8" w:rsidP="00764087">
      <w:pPr>
        <w:pStyle w:val="ListParagraph"/>
        <w:numPr>
          <w:ilvl w:val="0"/>
          <w:numId w:val="14"/>
        </w:numPr>
        <w:spacing w:after="160" w:line="360" w:lineRule="auto"/>
        <w:ind w:left="851" w:firstLine="0"/>
        <w:rPr>
          <w:rFonts w:ascii="Times New Roman" w:hAnsi="Times New Roman" w:cs="Times New Roman"/>
          <w:sz w:val="26"/>
          <w:szCs w:val="26"/>
        </w:rPr>
      </w:pP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ập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nhật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dư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̃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liệu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database</w:t>
      </w:r>
    </w:p>
    <w:p w14:paraId="7E80ACD6" w14:textId="77777777" w:rsidR="00167BA8" w:rsidRPr="00EF0B47" w:rsidRDefault="00167BA8" w:rsidP="00EB2C80">
      <w:pPr>
        <w:pStyle w:val="ListParagraph"/>
        <w:numPr>
          <w:ilvl w:val="0"/>
          <w:numId w:val="14"/>
        </w:numPr>
        <w:spacing w:after="160"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EF0B47">
        <w:rPr>
          <w:rFonts w:ascii="Times New Roman" w:hAnsi="Times New Roman" w:cs="Times New Roman"/>
          <w:sz w:val="26"/>
          <w:szCs w:val="26"/>
        </w:rPr>
        <w:t>Kiểm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ra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hợp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lê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>̣</w:t>
      </w:r>
    </w:p>
    <w:p w14:paraId="29738AB9" w14:textId="77777777" w:rsidR="00167BA8" w:rsidRPr="00DC279B" w:rsidRDefault="00167BA8" w:rsidP="00ED4055">
      <w:pPr>
        <w:pStyle w:val="Heading1"/>
        <w:jc w:val="center"/>
        <w:rPr>
          <w:rFonts w:ascii="Times New Roman" w:eastAsiaTheme="minorHAnsi" w:hAnsi="Times New Roman" w:cs="Times New Roman"/>
          <w:sz w:val="40"/>
          <w:szCs w:val="40"/>
        </w:rPr>
      </w:pPr>
      <w:bookmarkStart w:id="29" w:name="_Toc365462452"/>
      <w:bookmarkStart w:id="30" w:name="_Toc365462935"/>
      <w:proofErr w:type="spellStart"/>
      <w:r w:rsidRPr="00DC279B">
        <w:rPr>
          <w:rFonts w:ascii="Times New Roman" w:eastAsiaTheme="minorHAnsi" w:hAnsi="Times New Roman" w:cs="Times New Roman"/>
          <w:sz w:val="40"/>
          <w:szCs w:val="40"/>
        </w:rPr>
        <w:lastRenderedPageBreak/>
        <w:t>Chương</w:t>
      </w:r>
      <w:proofErr w:type="spellEnd"/>
      <w:r w:rsidRPr="00DC279B">
        <w:rPr>
          <w:rFonts w:ascii="Times New Roman" w:eastAsiaTheme="minorHAnsi" w:hAnsi="Times New Roman" w:cs="Times New Roman"/>
          <w:sz w:val="40"/>
          <w:szCs w:val="40"/>
        </w:rPr>
        <w:t xml:space="preserve"> 2: </w:t>
      </w:r>
      <w:proofErr w:type="spellStart"/>
      <w:r w:rsidRPr="00DC279B">
        <w:rPr>
          <w:rFonts w:ascii="Times New Roman" w:eastAsiaTheme="minorHAnsi" w:hAnsi="Times New Roman" w:cs="Times New Roman"/>
          <w:sz w:val="40"/>
          <w:szCs w:val="40"/>
        </w:rPr>
        <w:t>Nội</w:t>
      </w:r>
      <w:proofErr w:type="spellEnd"/>
      <w:r w:rsidRPr="00DC279B">
        <w:rPr>
          <w:rFonts w:ascii="Times New Roman" w:eastAsiaTheme="minorHAnsi" w:hAnsi="Times New Roman" w:cs="Times New Roman"/>
          <w:sz w:val="40"/>
          <w:szCs w:val="40"/>
        </w:rPr>
        <w:t xml:space="preserve"> dung</w:t>
      </w:r>
      <w:bookmarkEnd w:id="29"/>
      <w:bookmarkEnd w:id="30"/>
    </w:p>
    <w:p w14:paraId="509DB425" w14:textId="77777777" w:rsidR="00C87569" w:rsidRPr="00DC279B" w:rsidRDefault="00D90A27" w:rsidP="00DC279B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before="120" w:after="240" w:line="360" w:lineRule="auto"/>
        <w:jc w:val="both"/>
        <w:outlineLvl w:val="1"/>
        <w:rPr>
          <w:rFonts w:ascii="Times New Roman" w:eastAsiaTheme="minorHAnsi" w:hAnsi="Times New Roman" w:cs="Times New Roman"/>
          <w:b/>
          <w:sz w:val="32"/>
          <w:szCs w:val="32"/>
        </w:rPr>
      </w:pPr>
      <w:bookmarkStart w:id="31" w:name="_Toc365462453"/>
      <w:bookmarkStart w:id="32" w:name="_Toc365462936"/>
      <w:proofErr w:type="spellStart"/>
      <w:r w:rsidRPr="00DC279B">
        <w:rPr>
          <w:rFonts w:ascii="Times New Roman" w:eastAsiaTheme="minorHAnsi" w:hAnsi="Times New Roman" w:cs="Times New Roman"/>
          <w:b/>
          <w:sz w:val="32"/>
          <w:szCs w:val="32"/>
        </w:rPr>
        <w:t>Khảo</w:t>
      </w:r>
      <w:proofErr w:type="spellEnd"/>
      <w:r w:rsidRPr="00DC279B">
        <w:rPr>
          <w:rFonts w:ascii="Times New Roman" w:eastAsiaTheme="minorHAnsi" w:hAnsi="Times New Roman" w:cs="Times New Roman"/>
          <w:b/>
          <w:sz w:val="32"/>
          <w:szCs w:val="32"/>
        </w:rPr>
        <w:t xml:space="preserve"> </w:t>
      </w:r>
      <w:proofErr w:type="spellStart"/>
      <w:r w:rsidRPr="00DC279B">
        <w:rPr>
          <w:rFonts w:ascii="Times New Roman" w:eastAsiaTheme="minorHAnsi" w:hAnsi="Times New Roman" w:cs="Times New Roman"/>
          <w:b/>
          <w:sz w:val="32"/>
          <w:szCs w:val="32"/>
        </w:rPr>
        <w:t>Sát</w:t>
      </w:r>
      <w:proofErr w:type="spellEnd"/>
      <w:r w:rsidRPr="00DC279B">
        <w:rPr>
          <w:rFonts w:ascii="Times New Roman" w:eastAsiaTheme="minorHAnsi" w:hAnsi="Times New Roman" w:cs="Times New Roman"/>
          <w:b/>
          <w:sz w:val="32"/>
          <w:szCs w:val="32"/>
        </w:rPr>
        <w:t xml:space="preserve"> </w:t>
      </w:r>
      <w:proofErr w:type="spellStart"/>
      <w:r w:rsidRPr="00DC279B">
        <w:rPr>
          <w:rFonts w:ascii="Times New Roman" w:eastAsiaTheme="minorHAnsi" w:hAnsi="Times New Roman" w:cs="Times New Roman"/>
          <w:b/>
          <w:sz w:val="32"/>
          <w:szCs w:val="32"/>
        </w:rPr>
        <w:t>Nghiệp</w:t>
      </w:r>
      <w:proofErr w:type="spellEnd"/>
      <w:r w:rsidRPr="00DC279B">
        <w:rPr>
          <w:rFonts w:ascii="Times New Roman" w:eastAsiaTheme="minorHAnsi" w:hAnsi="Times New Roman" w:cs="Times New Roman"/>
          <w:b/>
          <w:sz w:val="32"/>
          <w:szCs w:val="32"/>
        </w:rPr>
        <w:t xml:space="preserve"> </w:t>
      </w:r>
      <w:proofErr w:type="spellStart"/>
      <w:r w:rsidRPr="00DC279B">
        <w:rPr>
          <w:rFonts w:ascii="Times New Roman" w:eastAsiaTheme="minorHAnsi" w:hAnsi="Times New Roman" w:cs="Times New Roman"/>
          <w:b/>
          <w:sz w:val="32"/>
          <w:szCs w:val="32"/>
        </w:rPr>
        <w:t>Vụ</w:t>
      </w:r>
      <w:bookmarkEnd w:id="31"/>
      <w:bookmarkEnd w:id="32"/>
      <w:proofErr w:type="spellEnd"/>
      <w:r w:rsidRPr="00DC279B">
        <w:rPr>
          <w:rFonts w:ascii="Times New Roman" w:eastAsiaTheme="minorHAnsi" w:hAnsi="Times New Roman" w:cs="Times New Roman"/>
          <w:b/>
          <w:sz w:val="32"/>
          <w:szCs w:val="32"/>
        </w:rPr>
        <w:t xml:space="preserve"> </w:t>
      </w:r>
    </w:p>
    <w:p w14:paraId="4D14E095" w14:textId="77777777" w:rsidR="00D90A27" w:rsidRPr="00DC279B" w:rsidRDefault="001A7F05" w:rsidP="00DC279B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before="120" w:after="240" w:line="360" w:lineRule="auto"/>
        <w:jc w:val="both"/>
        <w:outlineLvl w:val="2"/>
        <w:rPr>
          <w:rFonts w:ascii="Times New Roman" w:eastAsiaTheme="minorHAnsi" w:hAnsi="Times New Roman" w:cs="Times New Roman"/>
          <w:b/>
          <w:sz w:val="28"/>
          <w:szCs w:val="28"/>
        </w:rPr>
      </w:pPr>
      <w:bookmarkStart w:id="33" w:name="_Toc365462454"/>
      <w:bookmarkStart w:id="34" w:name="_Toc365462937"/>
      <w:proofErr w:type="spellStart"/>
      <w:r w:rsidRPr="00DC279B">
        <w:rPr>
          <w:rFonts w:ascii="Times New Roman" w:eastAsiaTheme="minorHAnsi" w:hAnsi="Times New Roman" w:cs="Times New Roman"/>
          <w:b/>
          <w:sz w:val="28"/>
          <w:szCs w:val="28"/>
        </w:rPr>
        <w:t>Khảo</w:t>
      </w:r>
      <w:proofErr w:type="spellEnd"/>
      <w:r w:rsidRPr="00DC279B">
        <w:rPr>
          <w:rFonts w:ascii="Times New Roman" w:eastAsiaTheme="minorHAnsi" w:hAnsi="Times New Roman" w:cs="Times New Roman"/>
          <w:b/>
          <w:sz w:val="28"/>
          <w:szCs w:val="28"/>
        </w:rPr>
        <w:t xml:space="preserve"> </w:t>
      </w:r>
      <w:proofErr w:type="spellStart"/>
      <w:r w:rsidRPr="00DC279B">
        <w:rPr>
          <w:rFonts w:ascii="Times New Roman" w:eastAsiaTheme="minorHAnsi" w:hAnsi="Times New Roman" w:cs="Times New Roman"/>
          <w:b/>
          <w:sz w:val="28"/>
          <w:szCs w:val="28"/>
        </w:rPr>
        <w:t>sát</w:t>
      </w:r>
      <w:proofErr w:type="spellEnd"/>
      <w:r w:rsidRPr="00DC279B">
        <w:rPr>
          <w:rFonts w:ascii="Times New Roman" w:eastAsiaTheme="minorHAnsi" w:hAnsi="Times New Roman" w:cs="Times New Roman"/>
          <w:b/>
          <w:sz w:val="28"/>
          <w:szCs w:val="28"/>
        </w:rPr>
        <w:t xml:space="preserve"> </w:t>
      </w:r>
      <w:proofErr w:type="spellStart"/>
      <w:r w:rsidRPr="00DC279B">
        <w:rPr>
          <w:rFonts w:ascii="Times New Roman" w:eastAsiaTheme="minorHAnsi" w:hAnsi="Times New Roman" w:cs="Times New Roman"/>
          <w:b/>
          <w:sz w:val="28"/>
          <w:szCs w:val="28"/>
        </w:rPr>
        <w:t>và</w:t>
      </w:r>
      <w:proofErr w:type="spellEnd"/>
      <w:r w:rsidRPr="00DC279B">
        <w:rPr>
          <w:rFonts w:ascii="Times New Roman" w:eastAsiaTheme="minorHAnsi" w:hAnsi="Times New Roman" w:cs="Times New Roman"/>
          <w:b/>
          <w:sz w:val="28"/>
          <w:szCs w:val="28"/>
        </w:rPr>
        <w:t xml:space="preserve"> </w:t>
      </w:r>
      <w:proofErr w:type="spellStart"/>
      <w:r w:rsidRPr="00DC279B">
        <w:rPr>
          <w:rFonts w:ascii="Times New Roman" w:eastAsiaTheme="minorHAnsi" w:hAnsi="Times New Roman" w:cs="Times New Roman"/>
          <w:b/>
          <w:sz w:val="28"/>
          <w:szCs w:val="28"/>
        </w:rPr>
        <w:t>đánh</w:t>
      </w:r>
      <w:proofErr w:type="spellEnd"/>
      <w:r w:rsidRPr="00DC279B">
        <w:rPr>
          <w:rFonts w:ascii="Times New Roman" w:eastAsiaTheme="minorHAnsi" w:hAnsi="Times New Roman" w:cs="Times New Roman"/>
          <w:b/>
          <w:sz w:val="28"/>
          <w:szCs w:val="28"/>
        </w:rPr>
        <w:t xml:space="preserve"> </w:t>
      </w:r>
      <w:proofErr w:type="spellStart"/>
      <w:r w:rsidRPr="00DC279B">
        <w:rPr>
          <w:rFonts w:ascii="Times New Roman" w:eastAsiaTheme="minorHAnsi" w:hAnsi="Times New Roman" w:cs="Times New Roman"/>
          <w:b/>
          <w:sz w:val="28"/>
          <w:szCs w:val="28"/>
        </w:rPr>
        <w:t>giá</w:t>
      </w:r>
      <w:proofErr w:type="spellEnd"/>
      <w:r w:rsidRPr="00DC279B">
        <w:rPr>
          <w:rFonts w:ascii="Times New Roman" w:eastAsiaTheme="minorHAnsi" w:hAnsi="Times New Roman" w:cs="Times New Roman"/>
          <w:b/>
          <w:sz w:val="28"/>
          <w:szCs w:val="28"/>
        </w:rPr>
        <w:t xml:space="preserve"> </w:t>
      </w:r>
      <w:proofErr w:type="spellStart"/>
      <w:r w:rsidRPr="00DC279B">
        <w:rPr>
          <w:rFonts w:ascii="Times New Roman" w:eastAsiaTheme="minorHAnsi" w:hAnsi="Times New Roman" w:cs="Times New Roman"/>
          <w:b/>
          <w:sz w:val="28"/>
          <w:szCs w:val="28"/>
        </w:rPr>
        <w:t>hiện</w:t>
      </w:r>
      <w:proofErr w:type="spellEnd"/>
      <w:r w:rsidRPr="00DC279B">
        <w:rPr>
          <w:rFonts w:ascii="Times New Roman" w:eastAsiaTheme="minorHAnsi" w:hAnsi="Times New Roman" w:cs="Times New Roman"/>
          <w:b/>
          <w:sz w:val="28"/>
          <w:szCs w:val="28"/>
        </w:rPr>
        <w:t xml:space="preserve"> </w:t>
      </w:r>
      <w:proofErr w:type="spellStart"/>
      <w:r w:rsidRPr="00DC279B">
        <w:rPr>
          <w:rFonts w:ascii="Times New Roman" w:eastAsiaTheme="minorHAnsi" w:hAnsi="Times New Roman" w:cs="Times New Roman"/>
          <w:b/>
          <w:sz w:val="28"/>
          <w:szCs w:val="28"/>
        </w:rPr>
        <w:t>trạng</w:t>
      </w:r>
      <w:bookmarkEnd w:id="33"/>
      <w:bookmarkEnd w:id="34"/>
      <w:proofErr w:type="spellEnd"/>
    </w:p>
    <w:p w14:paraId="34F8989C" w14:textId="77777777" w:rsidR="001A7F05" w:rsidRPr="00EF0B47" w:rsidRDefault="001A7F05" w:rsidP="005C0B83">
      <w:pPr>
        <w:pStyle w:val="ListParagraph"/>
        <w:autoSpaceDE w:val="0"/>
        <w:autoSpaceDN w:val="0"/>
        <w:adjustRightInd w:val="0"/>
        <w:spacing w:before="120" w:after="240" w:line="360" w:lineRule="auto"/>
        <w:ind w:left="0" w:firstLine="567"/>
        <w:jc w:val="both"/>
        <w:rPr>
          <w:rFonts w:ascii="Times New Roman" w:eastAsiaTheme="minorHAnsi" w:hAnsi="Times New Roman" w:cs="Times New Roman"/>
          <w:sz w:val="26"/>
          <w:szCs w:val="26"/>
        </w:rPr>
      </w:pP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Mặt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hàng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đĩa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phim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là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một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trong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những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sản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phẩm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đặc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biệt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xuất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hiện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trong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các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mặt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hàng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kinh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doanh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tại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nhiều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nơi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nhằm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đáp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ứng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nhu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cầu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sử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dụng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của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mọi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tầng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lớp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trong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mọi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lĩnh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vực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,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nó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bao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gồm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các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loại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đĩa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như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: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Đĩa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phim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hoạt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hình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,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đĩa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phim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tình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cảm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tâm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lý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,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đĩa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phim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hành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động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>…</w:t>
      </w:r>
    </w:p>
    <w:p w14:paraId="40036267" w14:textId="77777777" w:rsidR="001A7F05" w:rsidRPr="00EF0B47" w:rsidRDefault="001A7F05" w:rsidP="005C0B83">
      <w:pPr>
        <w:pStyle w:val="ListParagraph"/>
        <w:autoSpaceDE w:val="0"/>
        <w:autoSpaceDN w:val="0"/>
        <w:adjustRightInd w:val="0"/>
        <w:spacing w:before="120" w:after="240" w:line="360" w:lineRule="auto"/>
        <w:ind w:left="0" w:firstLine="567"/>
        <w:jc w:val="both"/>
        <w:rPr>
          <w:rFonts w:ascii="Times New Roman" w:eastAsiaTheme="minorHAnsi" w:hAnsi="Times New Roman" w:cs="Times New Roman"/>
          <w:sz w:val="26"/>
          <w:szCs w:val="26"/>
        </w:rPr>
      </w:pP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Vì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vậy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bài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toán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quản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lý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bán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đĩa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phim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là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bài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toán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xử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lý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kết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hợp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giữa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quản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lý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danh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proofErr w:type="gram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mục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với</w:t>
      </w:r>
      <w:proofErr w:type="spellEnd"/>
      <w:proofErr w:type="gram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quản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lý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xất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nhâp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. Do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sản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phẩm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sử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dụng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cho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đơ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vị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kinh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doanh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nhỏ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,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mặt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khác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,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mặt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hàng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kinh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doanh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chỉ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duy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nhất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một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loại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băng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đĩa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là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đĩa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phim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,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nên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bài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toán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được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xác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định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nhanh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gọn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trong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việc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quản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lý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danh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mục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đĩa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,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và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hệ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thống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bán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đĩa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chứ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không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đề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cập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đến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vấn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đề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đơn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vị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cung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cấp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,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khách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hàng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trong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chương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trình</w:t>
      </w:r>
      <w:proofErr w:type="spellEnd"/>
      <w:r w:rsidR="00583455" w:rsidRPr="00EF0B47">
        <w:rPr>
          <w:rFonts w:ascii="Times New Roman" w:eastAsiaTheme="minorHAnsi" w:hAnsi="Times New Roman" w:cs="Times New Roman"/>
          <w:sz w:val="26"/>
          <w:szCs w:val="26"/>
        </w:rPr>
        <w:t>.</w:t>
      </w:r>
    </w:p>
    <w:p w14:paraId="5CE2D911" w14:textId="77777777" w:rsidR="00583455" w:rsidRPr="00EF0B47" w:rsidRDefault="00583455" w:rsidP="00A53EF1">
      <w:pPr>
        <w:pStyle w:val="ListParagraph"/>
        <w:autoSpaceDE w:val="0"/>
        <w:autoSpaceDN w:val="0"/>
        <w:adjustRightInd w:val="0"/>
        <w:spacing w:before="120" w:after="240" w:line="360" w:lineRule="auto"/>
        <w:ind w:left="0"/>
        <w:jc w:val="both"/>
        <w:rPr>
          <w:rFonts w:ascii="Times New Roman" w:eastAsiaTheme="minorHAnsi" w:hAnsi="Times New Roman" w:cs="Times New Roman"/>
          <w:sz w:val="26"/>
          <w:szCs w:val="26"/>
        </w:rPr>
      </w:pP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Bài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toán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tập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chung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vào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các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vấn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đề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sau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>:</w:t>
      </w:r>
    </w:p>
    <w:p w14:paraId="05AE3E3E" w14:textId="77777777" w:rsidR="00583455" w:rsidRPr="00EF0B47" w:rsidRDefault="00583455" w:rsidP="00764087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before="120" w:after="240" w:line="360" w:lineRule="auto"/>
        <w:ind w:left="851" w:firstLine="0"/>
        <w:jc w:val="both"/>
        <w:rPr>
          <w:rFonts w:ascii="Times New Roman" w:eastAsiaTheme="minorHAnsi" w:hAnsi="Times New Roman" w:cs="Times New Roman"/>
          <w:sz w:val="26"/>
          <w:szCs w:val="26"/>
        </w:rPr>
      </w:pP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Quản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lý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nhân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viên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trong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cửa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hàng</w:t>
      </w:r>
      <w:proofErr w:type="spellEnd"/>
    </w:p>
    <w:p w14:paraId="08967491" w14:textId="77777777" w:rsidR="00583455" w:rsidRPr="00EF0B47" w:rsidRDefault="00583455" w:rsidP="00764087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before="120" w:after="240" w:line="360" w:lineRule="auto"/>
        <w:ind w:left="851" w:firstLine="0"/>
        <w:jc w:val="both"/>
        <w:rPr>
          <w:rFonts w:ascii="Times New Roman" w:eastAsiaTheme="minorHAnsi" w:hAnsi="Times New Roman" w:cs="Times New Roman"/>
          <w:sz w:val="26"/>
          <w:szCs w:val="26"/>
        </w:rPr>
      </w:pP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Quản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lý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các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hóa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đơn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bán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hàng</w:t>
      </w:r>
      <w:proofErr w:type="spellEnd"/>
    </w:p>
    <w:p w14:paraId="0F02A051" w14:textId="77777777" w:rsidR="00583455" w:rsidRPr="00EF0B47" w:rsidRDefault="00583455" w:rsidP="00764087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before="120" w:after="240" w:line="360" w:lineRule="auto"/>
        <w:ind w:left="851" w:firstLine="0"/>
        <w:jc w:val="both"/>
        <w:rPr>
          <w:rFonts w:ascii="Times New Roman" w:eastAsiaTheme="minorHAnsi" w:hAnsi="Times New Roman" w:cs="Times New Roman"/>
          <w:sz w:val="26"/>
          <w:szCs w:val="26"/>
        </w:rPr>
      </w:pP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Quản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lý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các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đĩa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phim</w:t>
      </w:r>
      <w:proofErr w:type="spellEnd"/>
    </w:p>
    <w:p w14:paraId="72CCFB65" w14:textId="77777777" w:rsidR="00583455" w:rsidRPr="00EF0B47" w:rsidRDefault="00583455" w:rsidP="00764087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before="120" w:after="240" w:line="360" w:lineRule="auto"/>
        <w:ind w:left="851" w:firstLine="0"/>
        <w:jc w:val="both"/>
        <w:rPr>
          <w:rFonts w:ascii="Times New Roman" w:eastAsiaTheme="minorHAnsi" w:hAnsi="Times New Roman" w:cs="Times New Roman"/>
          <w:sz w:val="26"/>
          <w:szCs w:val="26"/>
        </w:rPr>
      </w:pP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Quản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lý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tài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khoản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người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dùng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phần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mềm</w:t>
      </w:r>
      <w:proofErr w:type="spellEnd"/>
    </w:p>
    <w:p w14:paraId="3CD545D5" w14:textId="77777777" w:rsidR="00583455" w:rsidRPr="00EF0B47" w:rsidRDefault="00583455" w:rsidP="00A53EF1">
      <w:pPr>
        <w:autoSpaceDE w:val="0"/>
        <w:autoSpaceDN w:val="0"/>
        <w:adjustRightInd w:val="0"/>
        <w:spacing w:before="120" w:after="240" w:line="360" w:lineRule="auto"/>
        <w:jc w:val="both"/>
        <w:rPr>
          <w:rFonts w:ascii="Times New Roman" w:eastAsiaTheme="minorHAnsi" w:hAnsi="Times New Roman" w:cs="Times New Roman"/>
          <w:sz w:val="26"/>
          <w:szCs w:val="26"/>
        </w:rPr>
      </w:pP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Yêu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cầu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chương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trình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phần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mềm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>:</w:t>
      </w:r>
    </w:p>
    <w:p w14:paraId="5CE4C4D5" w14:textId="77777777" w:rsidR="00583455" w:rsidRPr="00EF0B47" w:rsidRDefault="00583455" w:rsidP="00764087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before="120" w:after="240" w:line="360" w:lineRule="auto"/>
        <w:ind w:left="284" w:firstLine="0"/>
        <w:jc w:val="both"/>
        <w:rPr>
          <w:rFonts w:ascii="Times New Roman" w:eastAsiaTheme="minorHAnsi" w:hAnsi="Times New Roman" w:cs="Times New Roman"/>
          <w:sz w:val="26"/>
          <w:szCs w:val="26"/>
        </w:rPr>
      </w:pP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Phần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mềm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phải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dễ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sử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dụng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,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dễ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cài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đặt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,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tạo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điều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kiện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thuận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lợi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cho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người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dùng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trong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việc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thao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tác</w:t>
      </w:r>
      <w:proofErr w:type="spellEnd"/>
      <w:r w:rsidR="00215633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215633" w:rsidRPr="00EF0B47">
        <w:rPr>
          <w:rFonts w:ascii="Times New Roman" w:eastAsiaTheme="minorHAnsi" w:hAnsi="Times New Roman" w:cs="Times New Roman"/>
          <w:sz w:val="26"/>
          <w:szCs w:val="26"/>
        </w:rPr>
        <w:t>trên</w:t>
      </w:r>
      <w:proofErr w:type="spellEnd"/>
      <w:r w:rsidR="00215633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215633" w:rsidRPr="00EF0B47">
        <w:rPr>
          <w:rFonts w:ascii="Times New Roman" w:eastAsiaTheme="minorHAnsi" w:hAnsi="Times New Roman" w:cs="Times New Roman"/>
          <w:sz w:val="26"/>
          <w:szCs w:val="26"/>
        </w:rPr>
        <w:t>phần</w:t>
      </w:r>
      <w:proofErr w:type="spellEnd"/>
      <w:r w:rsidR="00215633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215633" w:rsidRPr="00EF0B47">
        <w:rPr>
          <w:rFonts w:ascii="Times New Roman" w:eastAsiaTheme="minorHAnsi" w:hAnsi="Times New Roman" w:cs="Times New Roman"/>
          <w:sz w:val="26"/>
          <w:szCs w:val="26"/>
        </w:rPr>
        <w:t>mềm</w:t>
      </w:r>
      <w:proofErr w:type="spellEnd"/>
      <w:r w:rsidR="00215633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215633" w:rsidRPr="00EF0B47">
        <w:rPr>
          <w:rFonts w:ascii="Times New Roman" w:eastAsiaTheme="minorHAnsi" w:hAnsi="Times New Roman" w:cs="Times New Roman"/>
          <w:sz w:val="26"/>
          <w:szCs w:val="26"/>
        </w:rPr>
        <w:t>khi</w:t>
      </w:r>
      <w:proofErr w:type="spellEnd"/>
      <w:r w:rsidR="00215633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215633" w:rsidRPr="00EF0B47">
        <w:rPr>
          <w:rFonts w:ascii="Times New Roman" w:eastAsiaTheme="minorHAnsi" w:hAnsi="Times New Roman" w:cs="Times New Roman"/>
          <w:sz w:val="26"/>
          <w:szCs w:val="26"/>
        </w:rPr>
        <w:t>sử</w:t>
      </w:r>
      <w:proofErr w:type="spellEnd"/>
      <w:r w:rsidR="00215633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215633" w:rsidRPr="00EF0B47">
        <w:rPr>
          <w:rFonts w:ascii="Times New Roman" w:eastAsiaTheme="minorHAnsi" w:hAnsi="Times New Roman" w:cs="Times New Roman"/>
          <w:sz w:val="26"/>
          <w:szCs w:val="26"/>
        </w:rPr>
        <w:t>dụng</w:t>
      </w:r>
      <w:proofErr w:type="spellEnd"/>
      <w:r w:rsidR="00215633" w:rsidRPr="00EF0B47">
        <w:rPr>
          <w:rFonts w:ascii="Times New Roman" w:eastAsiaTheme="minorHAnsi" w:hAnsi="Times New Roman" w:cs="Times New Roman"/>
          <w:sz w:val="26"/>
          <w:szCs w:val="26"/>
        </w:rPr>
        <w:t>.</w:t>
      </w:r>
    </w:p>
    <w:p w14:paraId="4F601205" w14:textId="77777777" w:rsidR="00215633" w:rsidRPr="00EF0B47" w:rsidRDefault="00215633" w:rsidP="00764087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before="120" w:after="240" w:line="360" w:lineRule="auto"/>
        <w:ind w:left="284" w:firstLine="0"/>
        <w:jc w:val="both"/>
        <w:rPr>
          <w:rFonts w:ascii="Times New Roman" w:eastAsiaTheme="minorHAnsi" w:hAnsi="Times New Roman" w:cs="Times New Roman"/>
          <w:sz w:val="26"/>
          <w:szCs w:val="26"/>
        </w:rPr>
      </w:pP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Phần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mềm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phải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giao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tiếp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dễ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dang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với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người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sử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dụng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,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giao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diện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thân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thiện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và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thích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ứng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với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các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phần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cứng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của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máy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tính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>.</w:t>
      </w:r>
    </w:p>
    <w:p w14:paraId="33A02036" w14:textId="77777777" w:rsidR="00215633" w:rsidRPr="00EF0B47" w:rsidRDefault="00215633" w:rsidP="00764087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before="120" w:after="240" w:line="360" w:lineRule="auto"/>
        <w:ind w:left="284" w:firstLine="0"/>
        <w:jc w:val="both"/>
        <w:rPr>
          <w:rFonts w:ascii="Times New Roman" w:eastAsiaTheme="minorHAnsi" w:hAnsi="Times New Roman" w:cs="Times New Roman"/>
          <w:sz w:val="26"/>
          <w:szCs w:val="26"/>
        </w:rPr>
      </w:pP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Phần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mềm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có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phân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quyề</w:t>
      </w:r>
      <w:r w:rsidR="00FB3138" w:rsidRPr="00EF0B47">
        <w:rPr>
          <w:rFonts w:ascii="Times New Roman" w:eastAsiaTheme="minorHAnsi" w:hAnsi="Times New Roman" w:cs="Times New Roman"/>
          <w:sz w:val="26"/>
          <w:szCs w:val="26"/>
        </w:rPr>
        <w:t>n</w:t>
      </w:r>
      <w:proofErr w:type="spellEnd"/>
      <w:r w:rsidR="00FB3138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FB3138" w:rsidRPr="00EF0B47">
        <w:rPr>
          <w:rFonts w:ascii="Times New Roman" w:eastAsiaTheme="minorHAnsi" w:hAnsi="Times New Roman" w:cs="Times New Roman"/>
          <w:sz w:val="26"/>
          <w:szCs w:val="26"/>
        </w:rPr>
        <w:t>cho</w:t>
      </w:r>
      <w:proofErr w:type="spellEnd"/>
      <w:r w:rsidR="00FB3138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FB3138" w:rsidRPr="00EF0B47">
        <w:rPr>
          <w:rFonts w:ascii="Times New Roman" w:eastAsiaTheme="minorHAnsi" w:hAnsi="Times New Roman" w:cs="Times New Roman"/>
          <w:sz w:val="26"/>
          <w:szCs w:val="26"/>
        </w:rPr>
        <w:t>nhân</w:t>
      </w:r>
      <w:proofErr w:type="spellEnd"/>
      <w:r w:rsidR="00FB3138"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="00FB3138" w:rsidRPr="00EF0B47">
        <w:rPr>
          <w:rFonts w:ascii="Times New Roman" w:eastAsiaTheme="minorHAnsi" w:hAnsi="Times New Roman" w:cs="Times New Roman"/>
          <w:sz w:val="26"/>
          <w:szCs w:val="26"/>
        </w:rPr>
        <w:t>viê</w:t>
      </w:r>
      <w:r w:rsidRPr="00EF0B47">
        <w:rPr>
          <w:rFonts w:ascii="Times New Roman" w:eastAsiaTheme="minorHAnsi" w:hAnsi="Times New Roman" w:cs="Times New Roman"/>
          <w:sz w:val="26"/>
          <w:szCs w:val="26"/>
        </w:rPr>
        <w:t>n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và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người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quản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lý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trong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hệ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thống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để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quản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lý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có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thể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toàn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quyền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kiểm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soát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>.</w:t>
      </w:r>
    </w:p>
    <w:p w14:paraId="21007BA7" w14:textId="77777777" w:rsidR="00215633" w:rsidRPr="00EF0B47" w:rsidRDefault="00215633" w:rsidP="00A53EF1">
      <w:pPr>
        <w:autoSpaceDE w:val="0"/>
        <w:autoSpaceDN w:val="0"/>
        <w:adjustRightInd w:val="0"/>
        <w:spacing w:before="120" w:after="240" w:line="360" w:lineRule="auto"/>
        <w:jc w:val="both"/>
        <w:rPr>
          <w:rFonts w:ascii="Times New Roman" w:eastAsiaTheme="minorHAnsi" w:hAnsi="Times New Roman" w:cs="Times New Roman"/>
          <w:sz w:val="26"/>
          <w:szCs w:val="26"/>
        </w:rPr>
      </w:pP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Yêu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cầu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dữ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liệu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>:</w:t>
      </w:r>
    </w:p>
    <w:p w14:paraId="2A948CD0" w14:textId="77777777" w:rsidR="00215633" w:rsidRPr="00EF0B47" w:rsidRDefault="00215633" w:rsidP="00764087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before="120" w:after="240" w:line="360" w:lineRule="auto"/>
        <w:ind w:left="0" w:firstLine="284"/>
        <w:jc w:val="both"/>
        <w:rPr>
          <w:rFonts w:ascii="Times New Roman" w:eastAsiaTheme="minorHAnsi" w:hAnsi="Times New Roman" w:cs="Times New Roman"/>
          <w:sz w:val="26"/>
          <w:szCs w:val="26"/>
        </w:rPr>
      </w:pP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Dữ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liệu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phải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được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thiết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kế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chính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xác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,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không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được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thiếu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cho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việc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quản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lý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>.</w:t>
      </w:r>
    </w:p>
    <w:p w14:paraId="1FEAC48E" w14:textId="77777777" w:rsidR="00C87569" w:rsidRPr="00EF0B47" w:rsidRDefault="00215633" w:rsidP="00764087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before="120" w:after="240" w:line="360" w:lineRule="auto"/>
        <w:ind w:left="0" w:firstLine="284"/>
        <w:jc w:val="both"/>
        <w:rPr>
          <w:rFonts w:ascii="Times New Roman" w:eastAsiaTheme="minorHAnsi" w:hAnsi="Times New Roman" w:cs="Times New Roman"/>
          <w:sz w:val="26"/>
          <w:szCs w:val="26"/>
        </w:rPr>
      </w:pP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Xử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lý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được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các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chức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proofErr w:type="gramStart"/>
      <w:r w:rsidRPr="00EF0B47">
        <w:rPr>
          <w:rFonts w:ascii="Times New Roman" w:eastAsiaTheme="minorHAnsi" w:hAnsi="Times New Roman" w:cs="Times New Roman"/>
          <w:sz w:val="26"/>
          <w:szCs w:val="26"/>
        </w:rPr>
        <w:t>năng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trong</w:t>
      </w:r>
      <w:proofErr w:type="spellEnd"/>
      <w:proofErr w:type="gram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hệ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eastAsiaTheme="minorHAnsi" w:hAnsi="Times New Roman" w:cs="Times New Roman"/>
          <w:sz w:val="26"/>
          <w:szCs w:val="26"/>
        </w:rPr>
        <w:t>thống</w:t>
      </w:r>
      <w:proofErr w:type="spellEnd"/>
      <w:r w:rsidRPr="00EF0B47">
        <w:rPr>
          <w:rFonts w:ascii="Times New Roman" w:eastAsiaTheme="minorHAnsi" w:hAnsi="Times New Roman" w:cs="Times New Roman"/>
          <w:sz w:val="26"/>
          <w:szCs w:val="26"/>
        </w:rPr>
        <w:t>.</w:t>
      </w:r>
    </w:p>
    <w:p w14:paraId="0C834FE2" w14:textId="77777777" w:rsidR="00FB3138" w:rsidRPr="00DC279B" w:rsidRDefault="00C8059B" w:rsidP="00DC279B">
      <w:pPr>
        <w:pStyle w:val="ListParagraph"/>
        <w:numPr>
          <w:ilvl w:val="0"/>
          <w:numId w:val="26"/>
        </w:numPr>
        <w:spacing w:before="120" w:after="240" w:line="360" w:lineRule="auto"/>
        <w:ind w:left="0" w:firstLine="709"/>
        <w:jc w:val="both"/>
        <w:outlineLvl w:val="2"/>
        <w:rPr>
          <w:rFonts w:ascii="Times New Roman" w:hAnsi="Times New Roman" w:cs="Times New Roman"/>
          <w:b/>
          <w:sz w:val="28"/>
          <w:szCs w:val="28"/>
        </w:rPr>
      </w:pPr>
      <w:bookmarkStart w:id="35" w:name="_Toc365462455"/>
      <w:bookmarkStart w:id="36" w:name="_Toc365462938"/>
      <w:proofErr w:type="spellStart"/>
      <w:r w:rsidRPr="00DC279B">
        <w:rPr>
          <w:rFonts w:ascii="Times New Roman" w:hAnsi="Times New Roman" w:cs="Times New Roman"/>
          <w:b/>
          <w:sz w:val="28"/>
          <w:szCs w:val="28"/>
        </w:rPr>
        <w:lastRenderedPageBreak/>
        <w:t>Mô</w:t>
      </w:r>
      <w:proofErr w:type="spellEnd"/>
      <w:r w:rsidRPr="00DC279B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DC279B">
        <w:rPr>
          <w:rFonts w:ascii="Times New Roman" w:hAnsi="Times New Roman" w:cs="Times New Roman"/>
          <w:b/>
          <w:sz w:val="28"/>
          <w:szCs w:val="28"/>
        </w:rPr>
        <w:t>hình</w:t>
      </w:r>
      <w:proofErr w:type="spellEnd"/>
      <w:r w:rsidRPr="00DC279B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DC279B">
        <w:rPr>
          <w:rFonts w:ascii="Times New Roman" w:hAnsi="Times New Roman" w:cs="Times New Roman"/>
          <w:b/>
          <w:sz w:val="28"/>
          <w:szCs w:val="28"/>
        </w:rPr>
        <w:t>hoạt</w:t>
      </w:r>
      <w:proofErr w:type="spellEnd"/>
      <w:r w:rsidRPr="00DC279B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DC279B">
        <w:rPr>
          <w:rFonts w:ascii="Times New Roman" w:hAnsi="Times New Roman" w:cs="Times New Roman"/>
          <w:b/>
          <w:sz w:val="28"/>
          <w:szCs w:val="28"/>
        </w:rPr>
        <w:t>động</w:t>
      </w:r>
      <w:proofErr w:type="spellEnd"/>
      <w:r w:rsidRPr="00DC279B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DC279B">
        <w:rPr>
          <w:rFonts w:ascii="Times New Roman" w:hAnsi="Times New Roman" w:cs="Times New Roman"/>
          <w:b/>
          <w:sz w:val="28"/>
          <w:szCs w:val="28"/>
        </w:rPr>
        <w:t>nghiệp</w:t>
      </w:r>
      <w:proofErr w:type="spellEnd"/>
      <w:r w:rsidRPr="00DC279B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DC279B">
        <w:rPr>
          <w:rFonts w:ascii="Times New Roman" w:hAnsi="Times New Roman" w:cs="Times New Roman"/>
          <w:b/>
          <w:sz w:val="28"/>
          <w:szCs w:val="28"/>
        </w:rPr>
        <w:t>vụ</w:t>
      </w:r>
      <w:proofErr w:type="spellEnd"/>
      <w:r w:rsidRPr="00DC279B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DC279B">
        <w:rPr>
          <w:rFonts w:ascii="Times New Roman" w:hAnsi="Times New Roman" w:cs="Times New Roman"/>
          <w:b/>
          <w:sz w:val="28"/>
          <w:szCs w:val="28"/>
        </w:rPr>
        <w:t>của</w:t>
      </w:r>
      <w:proofErr w:type="spellEnd"/>
      <w:r w:rsidRPr="00DC279B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DC279B">
        <w:rPr>
          <w:rFonts w:ascii="Times New Roman" w:hAnsi="Times New Roman" w:cs="Times New Roman"/>
          <w:b/>
          <w:sz w:val="28"/>
          <w:szCs w:val="28"/>
        </w:rPr>
        <w:t>quản</w:t>
      </w:r>
      <w:proofErr w:type="spellEnd"/>
      <w:r w:rsidRPr="00DC279B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DC279B">
        <w:rPr>
          <w:rFonts w:ascii="Times New Roman" w:hAnsi="Times New Roman" w:cs="Times New Roman"/>
          <w:b/>
          <w:sz w:val="28"/>
          <w:szCs w:val="28"/>
        </w:rPr>
        <w:t>lý</w:t>
      </w:r>
      <w:proofErr w:type="spellEnd"/>
      <w:r w:rsidRPr="00DC279B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="007319D9" w:rsidRPr="00DC279B">
        <w:rPr>
          <w:rFonts w:ascii="Times New Roman" w:hAnsi="Times New Roman" w:cs="Times New Roman"/>
          <w:b/>
          <w:sz w:val="28"/>
          <w:szCs w:val="28"/>
        </w:rPr>
        <w:t>bán</w:t>
      </w:r>
      <w:proofErr w:type="spellEnd"/>
      <w:r w:rsidRPr="00DC279B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DC279B">
        <w:rPr>
          <w:rFonts w:ascii="Times New Roman" w:hAnsi="Times New Roman" w:cs="Times New Roman"/>
          <w:b/>
          <w:sz w:val="28"/>
          <w:szCs w:val="28"/>
        </w:rPr>
        <w:t>đĩa</w:t>
      </w:r>
      <w:proofErr w:type="spellEnd"/>
      <w:r w:rsidR="007319D9" w:rsidRPr="00DC279B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="007319D9" w:rsidRPr="00DC279B">
        <w:rPr>
          <w:rFonts w:ascii="Times New Roman" w:hAnsi="Times New Roman" w:cs="Times New Roman"/>
          <w:b/>
          <w:sz w:val="28"/>
          <w:szCs w:val="28"/>
        </w:rPr>
        <w:t>phim</w:t>
      </w:r>
      <w:bookmarkEnd w:id="35"/>
      <w:bookmarkEnd w:id="36"/>
      <w:proofErr w:type="spellEnd"/>
    </w:p>
    <w:p w14:paraId="249C51D7" w14:textId="77777777" w:rsidR="00C8059B" w:rsidRPr="00EF0B47" w:rsidRDefault="00C8059B" w:rsidP="00764087">
      <w:pPr>
        <w:pStyle w:val="ListParagraph"/>
        <w:numPr>
          <w:ilvl w:val="0"/>
          <w:numId w:val="21"/>
        </w:numPr>
        <w:spacing w:before="120" w:after="240" w:line="360" w:lineRule="auto"/>
        <w:ind w:left="284" w:firstLine="0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ơ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sở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bá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bă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đĩa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ầ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hực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hiệ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phâ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nhóm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bă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đĩa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heo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hể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loại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hành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nhóm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riê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.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ập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nhật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danh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sách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nhóm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đĩa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vào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máy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ính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phâ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vù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đĩa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rư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bày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ại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nơi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mà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khách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hà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dễ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ìm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kiếm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để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huậ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lợi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ho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việc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ra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ứu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in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ho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khách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hà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>.</w:t>
      </w:r>
    </w:p>
    <w:p w14:paraId="1BFC7C8D" w14:textId="77777777" w:rsidR="00C8059B" w:rsidRPr="00EF0B47" w:rsidRDefault="00C8059B" w:rsidP="00764087">
      <w:pPr>
        <w:pStyle w:val="ListParagraph"/>
        <w:numPr>
          <w:ilvl w:val="0"/>
          <w:numId w:val="21"/>
        </w:numPr>
        <w:spacing w:before="120" w:after="240" w:line="360" w:lineRule="auto"/>
        <w:ind w:left="284" w:firstLine="0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EF0B47">
        <w:rPr>
          <w:rFonts w:ascii="Times New Roman" w:hAnsi="Times New Roman" w:cs="Times New Roman"/>
          <w:sz w:val="26"/>
          <w:szCs w:val="26"/>
        </w:rPr>
        <w:t>Người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kinh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doanh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phải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hườ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xuyên</w:t>
      </w:r>
      <w:proofErr w:type="spellEnd"/>
      <w:r w:rsidR="00C87569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C87569" w:rsidRPr="00EF0B47">
        <w:rPr>
          <w:rFonts w:ascii="Times New Roman" w:hAnsi="Times New Roman" w:cs="Times New Roman"/>
          <w:sz w:val="26"/>
          <w:szCs w:val="26"/>
        </w:rPr>
        <w:t>thiết</w:t>
      </w:r>
      <w:proofErr w:type="spellEnd"/>
      <w:r w:rsidR="00C87569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C87569" w:rsidRPr="00EF0B47">
        <w:rPr>
          <w:rFonts w:ascii="Times New Roman" w:hAnsi="Times New Roman" w:cs="Times New Roman"/>
          <w:sz w:val="26"/>
          <w:szCs w:val="26"/>
        </w:rPr>
        <w:t>kế</w:t>
      </w:r>
      <w:proofErr w:type="spellEnd"/>
      <w:r w:rsidR="00C87569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C87569" w:rsidRPr="00EF0B47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="00C87569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C87569" w:rsidRPr="00EF0B47">
        <w:rPr>
          <w:rFonts w:ascii="Times New Roman" w:hAnsi="Times New Roman" w:cs="Times New Roman"/>
          <w:sz w:val="26"/>
          <w:szCs w:val="26"/>
        </w:rPr>
        <w:t>trưng</w:t>
      </w:r>
      <w:proofErr w:type="spellEnd"/>
      <w:r w:rsidR="00C87569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C87569" w:rsidRPr="00EF0B47">
        <w:rPr>
          <w:rFonts w:ascii="Times New Roman" w:hAnsi="Times New Roman" w:cs="Times New Roman"/>
          <w:sz w:val="26"/>
          <w:szCs w:val="26"/>
        </w:rPr>
        <w:t>bày</w:t>
      </w:r>
      <w:proofErr w:type="spellEnd"/>
      <w:r w:rsidR="00C87569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C87569" w:rsidRPr="00EF0B47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="00C87569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C87569" w:rsidRPr="00EF0B47">
        <w:rPr>
          <w:rFonts w:ascii="Times New Roman" w:hAnsi="Times New Roman" w:cs="Times New Roman"/>
          <w:sz w:val="26"/>
          <w:szCs w:val="26"/>
        </w:rPr>
        <w:t>bảng</w:t>
      </w:r>
      <w:proofErr w:type="spellEnd"/>
      <w:r w:rsidR="00C87569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C87569" w:rsidRPr="00EF0B47">
        <w:rPr>
          <w:rFonts w:ascii="Times New Roman" w:hAnsi="Times New Roman" w:cs="Times New Roman"/>
          <w:sz w:val="26"/>
          <w:szCs w:val="26"/>
        </w:rPr>
        <w:t>mục</w:t>
      </w:r>
      <w:proofErr w:type="spellEnd"/>
      <w:r w:rsidR="00C87569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C87569" w:rsidRPr="00EF0B47">
        <w:rPr>
          <w:rFonts w:ascii="Times New Roman" w:hAnsi="Times New Roman" w:cs="Times New Roman"/>
          <w:sz w:val="26"/>
          <w:szCs w:val="26"/>
        </w:rPr>
        <w:t>lục</w:t>
      </w:r>
      <w:proofErr w:type="spellEnd"/>
      <w:r w:rsidR="00C87569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C87569" w:rsidRPr="00EF0B47">
        <w:rPr>
          <w:rFonts w:ascii="Times New Roman" w:hAnsi="Times New Roman" w:cs="Times New Roman"/>
          <w:sz w:val="26"/>
          <w:szCs w:val="26"/>
        </w:rPr>
        <w:t>danh</w:t>
      </w:r>
      <w:proofErr w:type="spellEnd"/>
      <w:r w:rsidR="00C87569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C87569" w:rsidRPr="00EF0B47">
        <w:rPr>
          <w:rFonts w:ascii="Times New Roman" w:hAnsi="Times New Roman" w:cs="Times New Roman"/>
          <w:sz w:val="26"/>
          <w:szCs w:val="26"/>
        </w:rPr>
        <w:t>sách</w:t>
      </w:r>
      <w:proofErr w:type="spellEnd"/>
      <w:r w:rsidR="00C87569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C87569" w:rsidRPr="00EF0B47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="00C87569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C87569" w:rsidRPr="00EF0B47">
        <w:rPr>
          <w:rFonts w:ascii="Times New Roman" w:hAnsi="Times New Roman" w:cs="Times New Roman"/>
          <w:sz w:val="26"/>
          <w:szCs w:val="26"/>
        </w:rPr>
        <w:t>đĩa</w:t>
      </w:r>
      <w:proofErr w:type="spellEnd"/>
      <w:r w:rsidR="00C87569" w:rsidRPr="00EF0B47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C87569" w:rsidRPr="00EF0B47">
        <w:rPr>
          <w:rFonts w:ascii="Times New Roman" w:hAnsi="Times New Roman" w:cs="Times New Roman"/>
          <w:sz w:val="26"/>
          <w:szCs w:val="26"/>
        </w:rPr>
        <w:t>nội</w:t>
      </w:r>
      <w:proofErr w:type="spellEnd"/>
      <w:r w:rsidR="00C87569" w:rsidRPr="00EF0B47">
        <w:rPr>
          <w:rFonts w:ascii="Times New Roman" w:hAnsi="Times New Roman" w:cs="Times New Roman"/>
          <w:sz w:val="26"/>
          <w:szCs w:val="26"/>
        </w:rPr>
        <w:t xml:space="preserve"> dung </w:t>
      </w:r>
      <w:proofErr w:type="spellStart"/>
      <w:r w:rsidR="00C87569" w:rsidRPr="00EF0B47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="00C87569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C87569" w:rsidRPr="00EF0B47">
        <w:rPr>
          <w:rFonts w:ascii="Times New Roman" w:hAnsi="Times New Roman" w:cs="Times New Roman"/>
          <w:sz w:val="26"/>
          <w:szCs w:val="26"/>
        </w:rPr>
        <w:t>đĩa</w:t>
      </w:r>
      <w:proofErr w:type="spellEnd"/>
      <w:r w:rsidR="00C87569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C87569" w:rsidRPr="00EF0B47">
        <w:rPr>
          <w:rFonts w:ascii="Times New Roman" w:hAnsi="Times New Roman" w:cs="Times New Roman"/>
          <w:sz w:val="26"/>
          <w:szCs w:val="26"/>
        </w:rPr>
        <w:t>gồm</w:t>
      </w:r>
      <w:proofErr w:type="spellEnd"/>
      <w:r w:rsidR="00C87569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C87569" w:rsidRPr="00EF0B47">
        <w:rPr>
          <w:rFonts w:ascii="Times New Roman" w:hAnsi="Times New Roman" w:cs="Times New Roman"/>
          <w:sz w:val="26"/>
          <w:szCs w:val="26"/>
        </w:rPr>
        <w:t>những</w:t>
      </w:r>
      <w:proofErr w:type="spellEnd"/>
      <w:r w:rsidR="00C87569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C87569" w:rsidRPr="00EF0B47">
        <w:rPr>
          <w:rFonts w:ascii="Times New Roman" w:hAnsi="Times New Roman" w:cs="Times New Roman"/>
          <w:sz w:val="26"/>
          <w:szCs w:val="26"/>
        </w:rPr>
        <w:t>gì</w:t>
      </w:r>
      <w:proofErr w:type="spellEnd"/>
      <w:r w:rsidR="00C87569" w:rsidRPr="00EF0B47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C87569" w:rsidRPr="00EF0B47">
        <w:rPr>
          <w:rFonts w:ascii="Times New Roman" w:hAnsi="Times New Roman" w:cs="Times New Roman"/>
          <w:sz w:val="26"/>
          <w:szCs w:val="26"/>
        </w:rPr>
        <w:t>trợ</w:t>
      </w:r>
      <w:proofErr w:type="spellEnd"/>
      <w:r w:rsidR="00C87569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C87569" w:rsidRPr="00EF0B47">
        <w:rPr>
          <w:rFonts w:ascii="Times New Roman" w:hAnsi="Times New Roman" w:cs="Times New Roman"/>
          <w:sz w:val="26"/>
          <w:szCs w:val="26"/>
        </w:rPr>
        <w:t>giúp</w:t>
      </w:r>
      <w:proofErr w:type="spellEnd"/>
      <w:r w:rsidR="00C87569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C87569" w:rsidRPr="00EF0B47">
        <w:rPr>
          <w:rFonts w:ascii="Times New Roman" w:hAnsi="Times New Roman" w:cs="Times New Roman"/>
          <w:sz w:val="26"/>
          <w:szCs w:val="26"/>
        </w:rPr>
        <w:t>cho</w:t>
      </w:r>
      <w:proofErr w:type="spellEnd"/>
      <w:r w:rsidR="00C87569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C87569" w:rsidRPr="00EF0B47">
        <w:rPr>
          <w:rFonts w:ascii="Times New Roman" w:hAnsi="Times New Roman" w:cs="Times New Roman"/>
          <w:sz w:val="26"/>
          <w:szCs w:val="26"/>
        </w:rPr>
        <w:t>khách</w:t>
      </w:r>
      <w:proofErr w:type="spellEnd"/>
      <w:r w:rsidR="00C87569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C87569" w:rsidRPr="00EF0B47">
        <w:rPr>
          <w:rFonts w:ascii="Times New Roman" w:hAnsi="Times New Roman" w:cs="Times New Roman"/>
          <w:sz w:val="26"/>
          <w:szCs w:val="26"/>
        </w:rPr>
        <w:t>hàng</w:t>
      </w:r>
      <w:proofErr w:type="spellEnd"/>
      <w:r w:rsidR="00C87569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C87569" w:rsidRPr="00EF0B47">
        <w:rPr>
          <w:rFonts w:ascii="Times New Roman" w:hAnsi="Times New Roman" w:cs="Times New Roman"/>
          <w:sz w:val="26"/>
          <w:szCs w:val="26"/>
        </w:rPr>
        <w:t>đến</w:t>
      </w:r>
      <w:proofErr w:type="spellEnd"/>
      <w:r w:rsidR="00C87569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C87569" w:rsidRPr="00EF0B47">
        <w:rPr>
          <w:rFonts w:ascii="Times New Roman" w:hAnsi="Times New Roman" w:cs="Times New Roman"/>
          <w:sz w:val="26"/>
          <w:szCs w:val="26"/>
        </w:rPr>
        <w:t>tra</w:t>
      </w:r>
      <w:proofErr w:type="spellEnd"/>
      <w:r w:rsidR="00C87569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C87569" w:rsidRPr="00EF0B47">
        <w:rPr>
          <w:rFonts w:ascii="Times New Roman" w:hAnsi="Times New Roman" w:cs="Times New Roman"/>
          <w:sz w:val="26"/>
          <w:szCs w:val="26"/>
        </w:rPr>
        <w:t>cứu</w:t>
      </w:r>
      <w:proofErr w:type="spellEnd"/>
      <w:r w:rsidR="00C87569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C87569" w:rsidRPr="00EF0B47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="00C87569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C87569" w:rsidRPr="00EF0B47">
        <w:rPr>
          <w:rFonts w:ascii="Times New Roman" w:hAnsi="Times New Roman" w:cs="Times New Roman"/>
          <w:sz w:val="26"/>
          <w:szCs w:val="26"/>
        </w:rPr>
        <w:t>tìm</w:t>
      </w:r>
      <w:proofErr w:type="spellEnd"/>
      <w:r w:rsidR="00C87569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C87569" w:rsidRPr="00EF0B47">
        <w:rPr>
          <w:rFonts w:ascii="Times New Roman" w:hAnsi="Times New Roman" w:cs="Times New Roman"/>
          <w:sz w:val="26"/>
          <w:szCs w:val="26"/>
        </w:rPr>
        <w:t>kiếm</w:t>
      </w:r>
      <w:proofErr w:type="spellEnd"/>
      <w:r w:rsidR="00C87569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C87569" w:rsidRPr="00EF0B47">
        <w:rPr>
          <w:rFonts w:ascii="Times New Roman" w:hAnsi="Times New Roman" w:cs="Times New Roman"/>
          <w:sz w:val="26"/>
          <w:szCs w:val="26"/>
        </w:rPr>
        <w:t>đĩa</w:t>
      </w:r>
      <w:proofErr w:type="spellEnd"/>
      <w:r w:rsidR="00C87569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C87569" w:rsidRPr="00EF0B47">
        <w:rPr>
          <w:rFonts w:ascii="Times New Roman" w:hAnsi="Times New Roman" w:cs="Times New Roman"/>
          <w:sz w:val="26"/>
          <w:szCs w:val="26"/>
        </w:rPr>
        <w:t>phim</w:t>
      </w:r>
      <w:proofErr w:type="spellEnd"/>
      <w:r w:rsidR="00C87569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C87569" w:rsidRPr="00EF0B47">
        <w:rPr>
          <w:rFonts w:ascii="Times New Roman" w:hAnsi="Times New Roman" w:cs="Times New Roman"/>
          <w:sz w:val="26"/>
          <w:szCs w:val="26"/>
        </w:rPr>
        <w:t>muốn</w:t>
      </w:r>
      <w:proofErr w:type="spellEnd"/>
      <w:r w:rsidR="00C87569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C87569" w:rsidRPr="00EF0B47">
        <w:rPr>
          <w:rFonts w:ascii="Times New Roman" w:hAnsi="Times New Roman" w:cs="Times New Roman"/>
          <w:sz w:val="26"/>
          <w:szCs w:val="26"/>
        </w:rPr>
        <w:t>mua</w:t>
      </w:r>
      <w:proofErr w:type="spellEnd"/>
      <w:r w:rsidR="00C87569" w:rsidRPr="00EF0B47">
        <w:rPr>
          <w:rFonts w:ascii="Times New Roman" w:hAnsi="Times New Roman" w:cs="Times New Roman"/>
          <w:sz w:val="26"/>
          <w:szCs w:val="26"/>
        </w:rPr>
        <w:t>.</w:t>
      </w:r>
    </w:p>
    <w:p w14:paraId="4042DFBA" w14:textId="77777777" w:rsidR="00C87569" w:rsidRPr="00EF0B47" w:rsidRDefault="00C87569" w:rsidP="00764087">
      <w:pPr>
        <w:pStyle w:val="ListParagraph"/>
        <w:numPr>
          <w:ilvl w:val="0"/>
          <w:numId w:val="21"/>
        </w:numPr>
        <w:spacing w:before="120" w:after="240" w:line="360" w:lineRule="auto"/>
        <w:ind w:left="284" w:firstLine="0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EF0B47">
        <w:rPr>
          <w:rFonts w:ascii="Times New Roman" w:hAnsi="Times New Roman" w:cs="Times New Roman"/>
          <w:sz w:val="26"/>
          <w:szCs w:val="26"/>
        </w:rPr>
        <w:t>Người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kinh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doanh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hực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hiệ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ô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việc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bá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hà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ghi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hép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sổ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sách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nhật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ký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bá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hà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.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Hỗ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rợ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khách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hà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ro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ô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việc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ra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ứu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hô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tin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về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đĩa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>.</w:t>
      </w:r>
    </w:p>
    <w:p w14:paraId="608DA661" w14:textId="77777777" w:rsidR="00C87569" w:rsidRPr="00EF0B47" w:rsidRDefault="00C87569" w:rsidP="00764087">
      <w:pPr>
        <w:pStyle w:val="ListParagraph"/>
        <w:numPr>
          <w:ilvl w:val="0"/>
          <w:numId w:val="21"/>
        </w:numPr>
        <w:spacing w:before="120" w:after="240" w:line="360" w:lineRule="auto"/>
        <w:ind w:left="284" w:firstLine="0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rê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ơ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sở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dữ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liệu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sổ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sách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hực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ế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đề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ra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danh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sách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đĩa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phim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ầ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phải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bổ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sung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nhập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vào</w:t>
      </w:r>
      <w:proofErr w:type="spellEnd"/>
    </w:p>
    <w:p w14:paraId="3534BFD7" w14:textId="77777777" w:rsidR="00C87569" w:rsidRPr="00EF0B47" w:rsidRDefault="00C87569" w:rsidP="00764087">
      <w:pPr>
        <w:pStyle w:val="ListParagraph"/>
        <w:numPr>
          <w:ilvl w:val="0"/>
          <w:numId w:val="21"/>
        </w:numPr>
        <w:spacing w:before="120" w:after="240" w:line="360" w:lineRule="auto"/>
        <w:ind w:left="284" w:firstLine="0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EF0B47">
        <w:rPr>
          <w:rFonts w:ascii="Times New Roman" w:hAnsi="Times New Roman" w:cs="Times New Roman"/>
          <w:sz w:val="26"/>
          <w:szCs w:val="26"/>
        </w:rPr>
        <w:t>Kiểm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ra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định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kỳ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danh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sách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đĩa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về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số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lượ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số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lượ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bá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số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lượ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nhập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số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lươ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ồ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đọ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>.</w:t>
      </w:r>
    </w:p>
    <w:p w14:paraId="43B06476" w14:textId="77777777" w:rsidR="00A53EF1" w:rsidRPr="00EF0B47" w:rsidRDefault="00C87569" w:rsidP="00764087">
      <w:pPr>
        <w:pStyle w:val="ListParagraph"/>
        <w:numPr>
          <w:ilvl w:val="0"/>
          <w:numId w:val="21"/>
        </w:numPr>
        <w:spacing w:before="120" w:after="240" w:line="360" w:lineRule="auto"/>
        <w:ind w:left="284" w:firstLine="0"/>
        <w:jc w:val="both"/>
        <w:rPr>
          <w:rFonts w:ascii="Times New Roman" w:hAnsi="Times New Roman" w:cs="Times New Roman"/>
          <w:sz w:val="26"/>
          <w:szCs w:val="26"/>
        </w:rPr>
      </w:pPr>
      <w:r w:rsidRPr="00EF0B47">
        <w:rPr>
          <w:rFonts w:ascii="Times New Roman" w:hAnsi="Times New Roman" w:cs="Times New Roman"/>
          <w:sz w:val="26"/>
          <w:szCs w:val="26"/>
        </w:rPr>
        <w:t xml:space="preserve">Qua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đó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nhâ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hấy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việc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sắp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xếp</w:t>
      </w:r>
      <w:proofErr w:type="spellEnd"/>
      <w:r w:rsidR="003F3C84" w:rsidRPr="00EF0B47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3F3C84" w:rsidRPr="00EF0B47">
        <w:rPr>
          <w:rFonts w:ascii="Times New Roman" w:hAnsi="Times New Roman" w:cs="Times New Roman"/>
          <w:sz w:val="26"/>
          <w:szCs w:val="26"/>
        </w:rPr>
        <w:t>phân</w:t>
      </w:r>
      <w:proofErr w:type="spellEnd"/>
      <w:r w:rsidR="003F3C84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3F3C84" w:rsidRPr="00EF0B47">
        <w:rPr>
          <w:rFonts w:ascii="Times New Roman" w:hAnsi="Times New Roman" w:cs="Times New Roman"/>
          <w:sz w:val="26"/>
          <w:szCs w:val="26"/>
        </w:rPr>
        <w:t>loại</w:t>
      </w:r>
      <w:proofErr w:type="spellEnd"/>
      <w:r w:rsidR="003F3C84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3F3C84" w:rsidRPr="00EF0B47">
        <w:rPr>
          <w:rFonts w:ascii="Times New Roman" w:hAnsi="Times New Roman" w:cs="Times New Roman"/>
          <w:sz w:val="26"/>
          <w:szCs w:val="26"/>
        </w:rPr>
        <w:t>băng</w:t>
      </w:r>
      <w:proofErr w:type="spellEnd"/>
      <w:r w:rsidR="003F3C84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3F3C84" w:rsidRPr="00EF0B47">
        <w:rPr>
          <w:rFonts w:ascii="Times New Roman" w:hAnsi="Times New Roman" w:cs="Times New Roman"/>
          <w:sz w:val="26"/>
          <w:szCs w:val="26"/>
        </w:rPr>
        <w:t>đĩa</w:t>
      </w:r>
      <w:proofErr w:type="spellEnd"/>
      <w:r w:rsidR="003F3C84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3F3C84" w:rsidRPr="00EF0B47">
        <w:rPr>
          <w:rFonts w:ascii="Times New Roman" w:hAnsi="Times New Roman" w:cs="Times New Roman"/>
          <w:sz w:val="26"/>
          <w:szCs w:val="26"/>
        </w:rPr>
        <w:t>khá</w:t>
      </w:r>
      <w:proofErr w:type="spellEnd"/>
      <w:r w:rsidR="003F3C84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3F3C84" w:rsidRPr="00EF0B47">
        <w:rPr>
          <w:rFonts w:ascii="Times New Roman" w:hAnsi="Times New Roman" w:cs="Times New Roman"/>
          <w:sz w:val="26"/>
          <w:szCs w:val="26"/>
        </w:rPr>
        <w:t>phức</w:t>
      </w:r>
      <w:proofErr w:type="spellEnd"/>
      <w:r w:rsidR="003F3C84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3F3C84" w:rsidRPr="00EF0B47">
        <w:rPr>
          <w:rFonts w:ascii="Times New Roman" w:hAnsi="Times New Roman" w:cs="Times New Roman"/>
          <w:sz w:val="26"/>
          <w:szCs w:val="26"/>
        </w:rPr>
        <w:t>tạp</w:t>
      </w:r>
      <w:proofErr w:type="spellEnd"/>
      <w:r w:rsidR="003F3C84" w:rsidRPr="00EF0B47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3F3C84" w:rsidRPr="00EF0B47">
        <w:rPr>
          <w:rFonts w:ascii="Times New Roman" w:hAnsi="Times New Roman" w:cs="Times New Roman"/>
          <w:sz w:val="26"/>
          <w:szCs w:val="26"/>
        </w:rPr>
        <w:t>nhiều</w:t>
      </w:r>
      <w:proofErr w:type="spellEnd"/>
      <w:r w:rsidR="003F3C84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3F3C84" w:rsidRPr="00EF0B47">
        <w:rPr>
          <w:rFonts w:ascii="Times New Roman" w:hAnsi="Times New Roman" w:cs="Times New Roman"/>
          <w:sz w:val="26"/>
          <w:szCs w:val="26"/>
        </w:rPr>
        <w:t>loại</w:t>
      </w:r>
      <w:proofErr w:type="spellEnd"/>
      <w:r w:rsidR="003F3C84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3F3C84" w:rsidRPr="00EF0B47">
        <w:rPr>
          <w:rFonts w:ascii="Times New Roman" w:hAnsi="Times New Roman" w:cs="Times New Roman"/>
          <w:sz w:val="26"/>
          <w:szCs w:val="26"/>
        </w:rPr>
        <w:t>dễ</w:t>
      </w:r>
      <w:proofErr w:type="spellEnd"/>
      <w:r w:rsidR="003F3C84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3F3C84" w:rsidRPr="00EF0B47">
        <w:rPr>
          <w:rFonts w:ascii="Times New Roman" w:hAnsi="Times New Roman" w:cs="Times New Roman"/>
          <w:sz w:val="26"/>
          <w:szCs w:val="26"/>
        </w:rPr>
        <w:t>gây</w:t>
      </w:r>
      <w:proofErr w:type="spellEnd"/>
      <w:r w:rsidR="003F3C84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19D9" w:rsidRPr="00EF0B47">
        <w:rPr>
          <w:rFonts w:ascii="Times New Roman" w:hAnsi="Times New Roman" w:cs="Times New Roman"/>
          <w:sz w:val="26"/>
          <w:szCs w:val="26"/>
        </w:rPr>
        <w:t>nhầm</w:t>
      </w:r>
      <w:proofErr w:type="spellEnd"/>
      <w:r w:rsidR="007319D9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19D9" w:rsidRPr="00EF0B47">
        <w:rPr>
          <w:rFonts w:ascii="Times New Roman" w:hAnsi="Times New Roman" w:cs="Times New Roman"/>
          <w:sz w:val="26"/>
          <w:szCs w:val="26"/>
        </w:rPr>
        <w:t>lẫn</w:t>
      </w:r>
      <w:proofErr w:type="spellEnd"/>
      <w:r w:rsidR="007319D9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19D9" w:rsidRPr="00EF0B47">
        <w:rPr>
          <w:rFonts w:ascii="Times New Roman" w:hAnsi="Times New Roman" w:cs="Times New Roman"/>
          <w:sz w:val="26"/>
          <w:szCs w:val="26"/>
        </w:rPr>
        <w:t>cho</w:t>
      </w:r>
      <w:proofErr w:type="spellEnd"/>
      <w:r w:rsidR="007319D9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19D9" w:rsidRPr="00EF0B47">
        <w:rPr>
          <w:rFonts w:ascii="Times New Roman" w:hAnsi="Times New Roman" w:cs="Times New Roman"/>
          <w:sz w:val="26"/>
          <w:szCs w:val="26"/>
        </w:rPr>
        <w:t>người</w:t>
      </w:r>
      <w:proofErr w:type="spellEnd"/>
      <w:r w:rsidR="007319D9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19D9" w:rsidRPr="00EF0B47">
        <w:rPr>
          <w:rFonts w:ascii="Times New Roman" w:hAnsi="Times New Roman" w:cs="Times New Roman"/>
          <w:sz w:val="26"/>
          <w:szCs w:val="26"/>
        </w:rPr>
        <w:t>kinh</w:t>
      </w:r>
      <w:proofErr w:type="spellEnd"/>
      <w:r w:rsidR="007319D9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19D9" w:rsidRPr="00EF0B47">
        <w:rPr>
          <w:rFonts w:ascii="Times New Roman" w:hAnsi="Times New Roman" w:cs="Times New Roman"/>
          <w:sz w:val="26"/>
          <w:szCs w:val="26"/>
        </w:rPr>
        <w:t>doanh</w:t>
      </w:r>
      <w:proofErr w:type="spellEnd"/>
      <w:r w:rsidR="001F3C09" w:rsidRPr="00EF0B47">
        <w:rPr>
          <w:rFonts w:ascii="Times New Roman" w:hAnsi="Times New Roman" w:cs="Times New Roman"/>
          <w:sz w:val="26"/>
          <w:szCs w:val="26"/>
        </w:rPr>
        <w:t xml:space="preserve">. </w:t>
      </w:r>
      <w:proofErr w:type="spellStart"/>
      <w:r w:rsidR="001F3C09" w:rsidRPr="00EF0B47">
        <w:rPr>
          <w:rFonts w:ascii="Times New Roman" w:hAnsi="Times New Roman" w:cs="Times New Roman"/>
          <w:sz w:val="26"/>
          <w:szCs w:val="26"/>
        </w:rPr>
        <w:t>Việc</w:t>
      </w:r>
      <w:proofErr w:type="spellEnd"/>
      <w:r w:rsidR="001F3C09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1F3C09" w:rsidRPr="00EF0B47">
        <w:rPr>
          <w:rFonts w:ascii="Times New Roman" w:hAnsi="Times New Roman" w:cs="Times New Roman"/>
          <w:sz w:val="26"/>
          <w:szCs w:val="26"/>
        </w:rPr>
        <w:t>quán</w:t>
      </w:r>
      <w:proofErr w:type="spellEnd"/>
      <w:r w:rsidR="001F3C09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1F3C09" w:rsidRPr="00EF0B47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="001F3C09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1F3C09" w:rsidRPr="00EF0B47">
        <w:rPr>
          <w:rFonts w:ascii="Times New Roman" w:hAnsi="Times New Roman" w:cs="Times New Roman"/>
          <w:sz w:val="26"/>
          <w:szCs w:val="26"/>
        </w:rPr>
        <w:t>bán</w:t>
      </w:r>
      <w:proofErr w:type="spellEnd"/>
      <w:r w:rsidR="001F3C09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1F3C09" w:rsidRPr="00EF0B47">
        <w:rPr>
          <w:rFonts w:ascii="Times New Roman" w:hAnsi="Times New Roman" w:cs="Times New Roman"/>
          <w:sz w:val="26"/>
          <w:szCs w:val="26"/>
        </w:rPr>
        <w:t>đĩa</w:t>
      </w:r>
      <w:proofErr w:type="spellEnd"/>
      <w:r w:rsidR="001F3C09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1F3C09" w:rsidRPr="00EF0B47">
        <w:rPr>
          <w:rFonts w:ascii="Times New Roman" w:hAnsi="Times New Roman" w:cs="Times New Roman"/>
          <w:sz w:val="26"/>
          <w:szCs w:val="26"/>
        </w:rPr>
        <w:t>cũng</w:t>
      </w:r>
      <w:proofErr w:type="spellEnd"/>
      <w:r w:rsidR="001F3C09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1F3C09" w:rsidRPr="00EF0B47">
        <w:rPr>
          <w:rFonts w:ascii="Times New Roman" w:hAnsi="Times New Roman" w:cs="Times New Roman"/>
          <w:sz w:val="26"/>
          <w:szCs w:val="26"/>
        </w:rPr>
        <w:t>khó</w:t>
      </w:r>
      <w:proofErr w:type="spellEnd"/>
      <w:r w:rsidR="001F3C09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1F3C09" w:rsidRPr="00EF0B47">
        <w:rPr>
          <w:rFonts w:ascii="Times New Roman" w:hAnsi="Times New Roman" w:cs="Times New Roman"/>
          <w:sz w:val="26"/>
          <w:szCs w:val="26"/>
        </w:rPr>
        <w:t>xử</w:t>
      </w:r>
      <w:proofErr w:type="spellEnd"/>
      <w:r w:rsidR="001F3C09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1F3C09" w:rsidRPr="00EF0B47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="001F3C09" w:rsidRPr="00EF0B47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1F3C09" w:rsidRPr="00EF0B47">
        <w:rPr>
          <w:rFonts w:ascii="Times New Roman" w:hAnsi="Times New Roman" w:cs="Times New Roman"/>
          <w:sz w:val="26"/>
          <w:szCs w:val="26"/>
        </w:rPr>
        <w:t>khó</w:t>
      </w:r>
      <w:proofErr w:type="spellEnd"/>
      <w:r w:rsidR="001F3C09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1F3C09" w:rsidRPr="00EF0B47">
        <w:rPr>
          <w:rFonts w:ascii="Times New Roman" w:hAnsi="Times New Roman" w:cs="Times New Roman"/>
          <w:sz w:val="26"/>
          <w:szCs w:val="26"/>
        </w:rPr>
        <w:t>tra</w:t>
      </w:r>
      <w:proofErr w:type="spellEnd"/>
      <w:r w:rsidR="001F3C09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1F3C09" w:rsidRPr="00EF0B47">
        <w:rPr>
          <w:rFonts w:ascii="Times New Roman" w:hAnsi="Times New Roman" w:cs="Times New Roman"/>
          <w:sz w:val="26"/>
          <w:szCs w:val="26"/>
        </w:rPr>
        <w:t>cứu</w:t>
      </w:r>
      <w:proofErr w:type="spellEnd"/>
      <w:r w:rsidR="001F3C09" w:rsidRPr="00EF0B47">
        <w:rPr>
          <w:rFonts w:ascii="Times New Roman" w:hAnsi="Times New Roman" w:cs="Times New Roman"/>
          <w:sz w:val="26"/>
          <w:szCs w:val="26"/>
        </w:rPr>
        <w:t xml:space="preserve">. </w:t>
      </w:r>
      <w:proofErr w:type="spellStart"/>
      <w:r w:rsidR="001F3C09" w:rsidRPr="00EF0B47">
        <w:rPr>
          <w:rFonts w:ascii="Times New Roman" w:hAnsi="Times New Roman" w:cs="Times New Roman"/>
          <w:sz w:val="26"/>
          <w:szCs w:val="26"/>
        </w:rPr>
        <w:t>Vì</w:t>
      </w:r>
      <w:proofErr w:type="spellEnd"/>
      <w:r w:rsidR="001F3C09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1F3C09" w:rsidRPr="00EF0B47">
        <w:rPr>
          <w:rFonts w:ascii="Times New Roman" w:hAnsi="Times New Roman" w:cs="Times New Roman"/>
          <w:sz w:val="26"/>
          <w:szCs w:val="26"/>
        </w:rPr>
        <w:t>vậy</w:t>
      </w:r>
      <w:proofErr w:type="spellEnd"/>
      <w:r w:rsidR="001F3C09" w:rsidRPr="00EF0B47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1F3C09" w:rsidRPr="00EF0B47">
        <w:rPr>
          <w:rFonts w:ascii="Times New Roman" w:hAnsi="Times New Roman" w:cs="Times New Roman"/>
          <w:sz w:val="26"/>
          <w:szCs w:val="26"/>
        </w:rPr>
        <w:t>việc</w:t>
      </w:r>
      <w:proofErr w:type="spellEnd"/>
      <w:r w:rsidR="001F3C09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1F3C09" w:rsidRPr="00EF0B47">
        <w:rPr>
          <w:rFonts w:ascii="Times New Roman" w:hAnsi="Times New Roman" w:cs="Times New Roman"/>
          <w:sz w:val="26"/>
          <w:szCs w:val="26"/>
        </w:rPr>
        <w:t>tạo</w:t>
      </w:r>
      <w:proofErr w:type="spellEnd"/>
      <w:r w:rsidR="001F3C09" w:rsidRPr="00EF0B47">
        <w:rPr>
          <w:rFonts w:ascii="Times New Roman" w:hAnsi="Times New Roman" w:cs="Times New Roman"/>
          <w:sz w:val="26"/>
          <w:szCs w:val="26"/>
        </w:rPr>
        <w:t xml:space="preserve"> ra </w:t>
      </w:r>
      <w:proofErr w:type="spellStart"/>
      <w:r w:rsidR="001F3C09" w:rsidRPr="00EF0B47">
        <w:rPr>
          <w:rFonts w:ascii="Times New Roman" w:hAnsi="Times New Roman" w:cs="Times New Roman"/>
          <w:sz w:val="26"/>
          <w:szCs w:val="26"/>
        </w:rPr>
        <w:t>phần</w:t>
      </w:r>
      <w:proofErr w:type="spellEnd"/>
      <w:r w:rsidR="001F3C09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1F3C09" w:rsidRPr="00EF0B47">
        <w:rPr>
          <w:rFonts w:ascii="Times New Roman" w:hAnsi="Times New Roman" w:cs="Times New Roman"/>
          <w:sz w:val="26"/>
          <w:szCs w:val="26"/>
        </w:rPr>
        <w:t>mềm</w:t>
      </w:r>
      <w:proofErr w:type="spellEnd"/>
      <w:r w:rsidR="001F3C09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1F3C09" w:rsidRPr="00EF0B47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="001F3C09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1F3C09" w:rsidRPr="00EF0B47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="001F3C09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1F3C09" w:rsidRPr="00EF0B47">
        <w:rPr>
          <w:rFonts w:ascii="Times New Roman" w:hAnsi="Times New Roman" w:cs="Times New Roman"/>
          <w:sz w:val="26"/>
          <w:szCs w:val="26"/>
        </w:rPr>
        <w:t>bán</w:t>
      </w:r>
      <w:proofErr w:type="spellEnd"/>
      <w:r w:rsidR="001F3C09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1F3C09" w:rsidRPr="00EF0B47">
        <w:rPr>
          <w:rFonts w:ascii="Times New Roman" w:hAnsi="Times New Roman" w:cs="Times New Roman"/>
          <w:sz w:val="26"/>
          <w:szCs w:val="26"/>
        </w:rPr>
        <w:t>đĩa</w:t>
      </w:r>
      <w:proofErr w:type="spellEnd"/>
      <w:r w:rsidR="001F3C09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1F3C09" w:rsidRPr="00EF0B47">
        <w:rPr>
          <w:rFonts w:ascii="Times New Roman" w:hAnsi="Times New Roman" w:cs="Times New Roman"/>
          <w:sz w:val="26"/>
          <w:szCs w:val="26"/>
        </w:rPr>
        <w:t>đặt</w:t>
      </w:r>
      <w:proofErr w:type="spellEnd"/>
      <w:r w:rsidR="001F3C09" w:rsidRPr="00EF0B47">
        <w:rPr>
          <w:rFonts w:ascii="Times New Roman" w:hAnsi="Times New Roman" w:cs="Times New Roman"/>
          <w:sz w:val="26"/>
          <w:szCs w:val="26"/>
        </w:rPr>
        <w:t xml:space="preserve"> ra </w:t>
      </w:r>
      <w:proofErr w:type="spellStart"/>
      <w:r w:rsidR="001F3C09" w:rsidRPr="00EF0B47">
        <w:rPr>
          <w:rFonts w:ascii="Times New Roman" w:hAnsi="Times New Roman" w:cs="Times New Roman"/>
          <w:sz w:val="26"/>
          <w:szCs w:val="26"/>
        </w:rPr>
        <w:t>cần</w:t>
      </w:r>
      <w:proofErr w:type="spellEnd"/>
      <w:r w:rsidR="001F3C09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1F3C09" w:rsidRPr="00EF0B47">
        <w:rPr>
          <w:rFonts w:ascii="Times New Roman" w:hAnsi="Times New Roman" w:cs="Times New Roman"/>
          <w:sz w:val="26"/>
          <w:szCs w:val="26"/>
        </w:rPr>
        <w:t>đáp</w:t>
      </w:r>
      <w:proofErr w:type="spellEnd"/>
      <w:r w:rsidR="001F3C09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1F3C09" w:rsidRPr="00EF0B47">
        <w:rPr>
          <w:rFonts w:ascii="Times New Roman" w:hAnsi="Times New Roman" w:cs="Times New Roman"/>
          <w:sz w:val="26"/>
          <w:szCs w:val="26"/>
        </w:rPr>
        <w:t>ứng</w:t>
      </w:r>
      <w:proofErr w:type="spellEnd"/>
      <w:r w:rsidR="001F3C09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1F3C09" w:rsidRPr="00EF0B47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="001F3C09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1F3C09" w:rsidRPr="00EF0B47">
        <w:rPr>
          <w:rFonts w:ascii="Times New Roman" w:hAnsi="Times New Roman" w:cs="Times New Roman"/>
          <w:sz w:val="26"/>
          <w:szCs w:val="26"/>
        </w:rPr>
        <w:t>yêu</w:t>
      </w:r>
      <w:proofErr w:type="spellEnd"/>
      <w:r w:rsidR="001F3C09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1F3C09" w:rsidRPr="00EF0B47">
        <w:rPr>
          <w:rFonts w:ascii="Times New Roman" w:hAnsi="Times New Roman" w:cs="Times New Roman"/>
          <w:sz w:val="26"/>
          <w:szCs w:val="26"/>
        </w:rPr>
        <w:t>cầu</w:t>
      </w:r>
      <w:proofErr w:type="spellEnd"/>
      <w:r w:rsidR="001F3C09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1F3C09" w:rsidRPr="00EF0B47">
        <w:rPr>
          <w:rFonts w:ascii="Times New Roman" w:hAnsi="Times New Roman" w:cs="Times New Roman"/>
          <w:sz w:val="26"/>
          <w:szCs w:val="26"/>
        </w:rPr>
        <w:t>nghiệp</w:t>
      </w:r>
      <w:proofErr w:type="spellEnd"/>
      <w:r w:rsidR="001F3C09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1F3C09" w:rsidRPr="00EF0B47">
        <w:rPr>
          <w:rFonts w:ascii="Times New Roman" w:hAnsi="Times New Roman" w:cs="Times New Roman"/>
          <w:sz w:val="26"/>
          <w:szCs w:val="26"/>
        </w:rPr>
        <w:t>vụ</w:t>
      </w:r>
      <w:proofErr w:type="spellEnd"/>
      <w:r w:rsidR="001F3C09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1F3C09" w:rsidRPr="00EF0B47">
        <w:rPr>
          <w:rFonts w:ascii="Times New Roman" w:hAnsi="Times New Roman" w:cs="Times New Roman"/>
          <w:sz w:val="26"/>
          <w:szCs w:val="26"/>
        </w:rPr>
        <w:t>trên</w:t>
      </w:r>
      <w:proofErr w:type="spellEnd"/>
      <w:r w:rsidR="001F3C09" w:rsidRPr="00EF0B47">
        <w:rPr>
          <w:rFonts w:ascii="Times New Roman" w:hAnsi="Times New Roman" w:cs="Times New Roman"/>
          <w:sz w:val="26"/>
          <w:szCs w:val="26"/>
        </w:rPr>
        <w:t>.</w:t>
      </w:r>
    </w:p>
    <w:p w14:paraId="610AD609" w14:textId="77777777" w:rsidR="00A53EF1" w:rsidRPr="00EF0B47" w:rsidRDefault="00A53EF1" w:rsidP="00A53EF1">
      <w:pPr>
        <w:spacing w:before="120" w:after="24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EF0B47">
        <w:rPr>
          <w:rFonts w:ascii="Times New Roman" w:hAnsi="Times New Roman" w:cs="Times New Roman"/>
          <w:sz w:val="26"/>
          <w:szCs w:val="26"/>
        </w:rPr>
        <w:br w:type="page"/>
      </w:r>
    </w:p>
    <w:p w14:paraId="77C208EF" w14:textId="77777777" w:rsidR="00C87569" w:rsidRPr="00EF0B47" w:rsidRDefault="00C87569" w:rsidP="00A53EF1">
      <w:pPr>
        <w:pStyle w:val="ListParagraph"/>
        <w:spacing w:before="120" w:after="240" w:line="36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</w:p>
    <w:p w14:paraId="69DDA7B7" w14:textId="77777777" w:rsidR="001F3C09" w:rsidRPr="00EF0B47" w:rsidRDefault="001F3C09" w:rsidP="00DC279B">
      <w:pPr>
        <w:pStyle w:val="ListParagraph"/>
        <w:spacing w:before="120" w:after="240" w:line="360" w:lineRule="auto"/>
        <w:ind w:left="0"/>
        <w:jc w:val="both"/>
        <w:outlineLvl w:val="1"/>
        <w:rPr>
          <w:rFonts w:ascii="Times New Roman" w:hAnsi="Times New Roman" w:cs="Times New Roman"/>
          <w:sz w:val="26"/>
          <w:szCs w:val="26"/>
        </w:rPr>
      </w:pPr>
    </w:p>
    <w:p w14:paraId="77781116" w14:textId="77777777" w:rsidR="001F3C09" w:rsidRPr="00DC279B" w:rsidRDefault="00ED4055" w:rsidP="00DC279B">
      <w:pPr>
        <w:pStyle w:val="ListParagraph"/>
        <w:numPr>
          <w:ilvl w:val="0"/>
          <w:numId w:val="4"/>
        </w:numPr>
        <w:spacing w:before="120" w:after="240" w:line="360" w:lineRule="auto"/>
        <w:jc w:val="both"/>
        <w:outlineLvl w:val="1"/>
        <w:rPr>
          <w:rFonts w:ascii="Times New Roman" w:hAnsi="Times New Roman" w:cs="Times New Roman"/>
          <w:b/>
          <w:sz w:val="32"/>
          <w:szCs w:val="32"/>
        </w:rPr>
      </w:pPr>
      <w:bookmarkStart w:id="37" w:name="_Toc365462456"/>
      <w:bookmarkStart w:id="38" w:name="_Toc365462939"/>
      <w:proofErr w:type="spellStart"/>
      <w:r w:rsidRPr="00DC279B">
        <w:rPr>
          <w:rFonts w:ascii="Times New Roman" w:hAnsi="Times New Roman" w:cs="Times New Roman"/>
          <w:b/>
          <w:sz w:val="32"/>
          <w:szCs w:val="32"/>
        </w:rPr>
        <w:t>P</w:t>
      </w:r>
      <w:r w:rsidR="001F3C09" w:rsidRPr="00DC279B">
        <w:rPr>
          <w:rFonts w:ascii="Times New Roman" w:hAnsi="Times New Roman" w:cs="Times New Roman"/>
          <w:b/>
          <w:sz w:val="32"/>
          <w:szCs w:val="32"/>
        </w:rPr>
        <w:t>hân</w:t>
      </w:r>
      <w:proofErr w:type="spellEnd"/>
      <w:r w:rsidR="001F3C09" w:rsidRPr="00DC279B"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 w:rsidR="001F3C09" w:rsidRPr="00DC279B">
        <w:rPr>
          <w:rFonts w:ascii="Times New Roman" w:hAnsi="Times New Roman" w:cs="Times New Roman"/>
          <w:b/>
          <w:sz w:val="32"/>
          <w:szCs w:val="32"/>
        </w:rPr>
        <w:t>tích</w:t>
      </w:r>
      <w:proofErr w:type="spellEnd"/>
      <w:r w:rsidR="001F3C09" w:rsidRPr="00DC279B"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 w:rsidR="001F3C09" w:rsidRPr="00DC279B">
        <w:rPr>
          <w:rFonts w:ascii="Times New Roman" w:hAnsi="Times New Roman" w:cs="Times New Roman"/>
          <w:b/>
          <w:sz w:val="32"/>
          <w:szCs w:val="32"/>
        </w:rPr>
        <w:t>thiết</w:t>
      </w:r>
      <w:proofErr w:type="spellEnd"/>
      <w:r w:rsidR="001F3C09" w:rsidRPr="00DC279B"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 w:rsidR="001F3C09" w:rsidRPr="00DC279B">
        <w:rPr>
          <w:rFonts w:ascii="Times New Roman" w:hAnsi="Times New Roman" w:cs="Times New Roman"/>
          <w:b/>
          <w:sz w:val="32"/>
          <w:szCs w:val="32"/>
        </w:rPr>
        <w:t>kế</w:t>
      </w:r>
      <w:proofErr w:type="spellEnd"/>
      <w:r w:rsidR="001F3C09" w:rsidRPr="00DC279B"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 w:rsidR="001F3C09" w:rsidRPr="00DC279B">
        <w:rPr>
          <w:rFonts w:ascii="Times New Roman" w:hAnsi="Times New Roman" w:cs="Times New Roman"/>
          <w:b/>
          <w:sz w:val="32"/>
          <w:szCs w:val="32"/>
        </w:rPr>
        <w:t>hệ</w:t>
      </w:r>
      <w:proofErr w:type="spellEnd"/>
      <w:r w:rsidR="001F3C09" w:rsidRPr="00DC279B"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 w:rsidR="001F3C09" w:rsidRPr="00DC279B">
        <w:rPr>
          <w:rFonts w:ascii="Times New Roman" w:hAnsi="Times New Roman" w:cs="Times New Roman"/>
          <w:b/>
          <w:sz w:val="32"/>
          <w:szCs w:val="32"/>
        </w:rPr>
        <w:t>thống</w:t>
      </w:r>
      <w:bookmarkEnd w:id="37"/>
      <w:bookmarkEnd w:id="38"/>
      <w:proofErr w:type="spellEnd"/>
    </w:p>
    <w:p w14:paraId="543471A0" w14:textId="77777777" w:rsidR="001F3C09" w:rsidRPr="00EF0B47" w:rsidRDefault="001F3C09" w:rsidP="00A53EF1">
      <w:pPr>
        <w:pStyle w:val="ListParagraph"/>
        <w:spacing w:before="120" w:after="240" w:line="36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</w:p>
    <w:p w14:paraId="7AF7F20B" w14:textId="77777777" w:rsidR="001F3C09" w:rsidRPr="00DC279B" w:rsidRDefault="001F3C09" w:rsidP="00DC279B">
      <w:pPr>
        <w:pStyle w:val="ListParagraph"/>
        <w:numPr>
          <w:ilvl w:val="0"/>
          <w:numId w:val="28"/>
        </w:numPr>
        <w:spacing w:before="120" w:after="240" w:line="360" w:lineRule="auto"/>
        <w:jc w:val="both"/>
        <w:outlineLvl w:val="2"/>
        <w:rPr>
          <w:rFonts w:ascii="Times New Roman" w:hAnsi="Times New Roman" w:cs="Times New Roman"/>
          <w:b/>
          <w:sz w:val="28"/>
          <w:szCs w:val="28"/>
        </w:rPr>
      </w:pPr>
      <w:bookmarkStart w:id="39" w:name="_Toc365462457"/>
      <w:bookmarkStart w:id="40" w:name="_Toc365462940"/>
      <w:proofErr w:type="spellStart"/>
      <w:r w:rsidRPr="00DC279B">
        <w:rPr>
          <w:rFonts w:ascii="Times New Roman" w:hAnsi="Times New Roman" w:cs="Times New Roman"/>
          <w:b/>
          <w:sz w:val="28"/>
          <w:szCs w:val="28"/>
        </w:rPr>
        <w:t>Mô</w:t>
      </w:r>
      <w:proofErr w:type="spellEnd"/>
      <w:r w:rsidRPr="00DC279B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DC279B">
        <w:rPr>
          <w:rFonts w:ascii="Times New Roman" w:hAnsi="Times New Roman" w:cs="Times New Roman"/>
          <w:b/>
          <w:sz w:val="28"/>
          <w:szCs w:val="28"/>
        </w:rPr>
        <w:t>tả</w:t>
      </w:r>
      <w:proofErr w:type="spellEnd"/>
      <w:r w:rsidRPr="00DC279B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DC279B">
        <w:rPr>
          <w:rFonts w:ascii="Times New Roman" w:hAnsi="Times New Roman" w:cs="Times New Roman"/>
          <w:b/>
          <w:sz w:val="28"/>
          <w:szCs w:val="28"/>
        </w:rPr>
        <w:t>vấn</w:t>
      </w:r>
      <w:proofErr w:type="spellEnd"/>
      <w:r w:rsidRPr="00DC279B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DC279B">
        <w:rPr>
          <w:rFonts w:ascii="Times New Roman" w:hAnsi="Times New Roman" w:cs="Times New Roman"/>
          <w:b/>
          <w:sz w:val="28"/>
          <w:szCs w:val="28"/>
        </w:rPr>
        <w:t>đề</w:t>
      </w:r>
      <w:bookmarkEnd w:id="39"/>
      <w:bookmarkEnd w:id="40"/>
      <w:proofErr w:type="spellEnd"/>
    </w:p>
    <w:p w14:paraId="150D97EB" w14:textId="77777777" w:rsidR="001F3C09" w:rsidRPr="00EF0B47" w:rsidRDefault="001F3C09" w:rsidP="00A53EF1">
      <w:pPr>
        <w:spacing w:before="120" w:after="24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EF0B47">
        <w:rPr>
          <w:rFonts w:ascii="Times New Roman" w:hAnsi="Times New Roman" w:cs="Times New Roman"/>
          <w:b/>
          <w:sz w:val="26"/>
          <w:szCs w:val="26"/>
        </w:rPr>
        <w:t>-</w:t>
      </w:r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Với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phầ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mềm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phục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vụ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ho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ô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việc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bá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đĩa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phim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hể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nhậ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hấy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>:</w:t>
      </w:r>
    </w:p>
    <w:p w14:paraId="4589D907" w14:textId="77777777" w:rsidR="001F3C09" w:rsidRPr="00EF0B47" w:rsidRDefault="001F3C09" w:rsidP="00A53EF1">
      <w:pPr>
        <w:pStyle w:val="ListParagraph"/>
        <w:spacing w:before="120" w:after="240" w:line="36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EF0B47">
        <w:rPr>
          <w:rFonts w:ascii="Times New Roman" w:hAnsi="Times New Roman" w:cs="Times New Roman"/>
          <w:sz w:val="26"/>
          <w:szCs w:val="26"/>
        </w:rPr>
        <w:t xml:space="preserve">+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Mục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đích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hệ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hố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: tin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học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hóa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việc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về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dịch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vụ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bá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đĩa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ũ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như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ửa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hà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>.</w:t>
      </w:r>
    </w:p>
    <w:p w14:paraId="5457C665" w14:textId="77777777" w:rsidR="001F3C09" w:rsidRPr="00EF0B47" w:rsidRDefault="001F3C09" w:rsidP="00A53EF1">
      <w:pPr>
        <w:pStyle w:val="ListParagraph"/>
        <w:spacing w:before="120" w:after="240" w:line="36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EF0B47">
        <w:rPr>
          <w:rFonts w:ascii="Times New Roman" w:hAnsi="Times New Roman" w:cs="Times New Roman"/>
          <w:sz w:val="26"/>
          <w:szCs w:val="26"/>
        </w:rPr>
        <w:t xml:space="preserve">+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hức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nă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hính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>:</w:t>
      </w:r>
    </w:p>
    <w:p w14:paraId="4662FD43" w14:textId="77777777" w:rsidR="001F3C09" w:rsidRPr="00EF0B47" w:rsidRDefault="001F3C09" w:rsidP="0057492B">
      <w:pPr>
        <w:pStyle w:val="ListParagraph"/>
        <w:numPr>
          <w:ilvl w:val="0"/>
          <w:numId w:val="22"/>
        </w:numPr>
        <w:spacing w:before="120" w:after="240" w:line="360" w:lineRule="auto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EF0B47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nhâ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viê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ửa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hà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>.</w:t>
      </w:r>
    </w:p>
    <w:p w14:paraId="5E9AD4BF" w14:textId="77777777" w:rsidR="001F3C09" w:rsidRPr="00EF0B47" w:rsidRDefault="001F3C09" w:rsidP="0057492B">
      <w:pPr>
        <w:pStyle w:val="ListParagraph"/>
        <w:numPr>
          <w:ilvl w:val="0"/>
          <w:numId w:val="22"/>
        </w:numPr>
        <w:spacing w:before="120" w:after="240" w:line="360" w:lineRule="auto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EF0B47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đĩa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>.</w:t>
      </w:r>
    </w:p>
    <w:p w14:paraId="74E08251" w14:textId="77777777" w:rsidR="001F3C09" w:rsidRPr="00EF0B47" w:rsidRDefault="001F3C09" w:rsidP="0057492B">
      <w:pPr>
        <w:pStyle w:val="ListParagraph"/>
        <w:numPr>
          <w:ilvl w:val="0"/>
          <w:numId w:val="22"/>
        </w:numPr>
        <w:spacing w:before="120" w:after="240" w:line="360" w:lineRule="auto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EF0B47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ài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khoả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người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dùng</w:t>
      </w:r>
      <w:proofErr w:type="spellEnd"/>
    </w:p>
    <w:p w14:paraId="63F462F2" w14:textId="77777777" w:rsidR="001F3C09" w:rsidRPr="00EF0B47" w:rsidRDefault="001F3C09" w:rsidP="00A53EF1">
      <w:pPr>
        <w:spacing w:before="120" w:after="24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EF0B47">
        <w:rPr>
          <w:rFonts w:ascii="Times New Roman" w:hAnsi="Times New Roman" w:cs="Times New Roman"/>
          <w:sz w:val="26"/>
          <w:szCs w:val="26"/>
        </w:rPr>
        <w:t xml:space="preserve">+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Đối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ượ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sử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dụ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vai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rò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mỗi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đối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ượ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>:</w:t>
      </w:r>
    </w:p>
    <w:p w14:paraId="3184D221" w14:textId="77777777" w:rsidR="001F3C09" w:rsidRPr="00EF0B47" w:rsidRDefault="001F3C09" w:rsidP="0057492B">
      <w:pPr>
        <w:pStyle w:val="ListParagraph"/>
        <w:numPr>
          <w:ilvl w:val="0"/>
          <w:numId w:val="23"/>
        </w:numPr>
        <w:spacing w:before="120" w:after="240" w:line="360" w:lineRule="auto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hủ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ửa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hà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nhâ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viê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nhậ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báo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áo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ừ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nhâ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viê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>.</w:t>
      </w:r>
    </w:p>
    <w:p w14:paraId="4F7E0B43" w14:textId="77777777" w:rsidR="0073447A" w:rsidRPr="00EF0B47" w:rsidRDefault="0073447A" w:rsidP="0057492B">
      <w:pPr>
        <w:pStyle w:val="ListParagraph"/>
        <w:numPr>
          <w:ilvl w:val="0"/>
          <w:numId w:val="23"/>
        </w:numPr>
        <w:spacing w:before="120" w:after="240" w:line="360" w:lineRule="auto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EF0B47">
        <w:rPr>
          <w:rFonts w:ascii="Times New Roman" w:hAnsi="Times New Roman" w:cs="Times New Roman"/>
          <w:sz w:val="26"/>
          <w:szCs w:val="26"/>
        </w:rPr>
        <w:t>Nhâ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viê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hóa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đơ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việc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bá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đĩa</w:t>
      </w:r>
      <w:proofErr w:type="spellEnd"/>
    </w:p>
    <w:p w14:paraId="3182E9EC" w14:textId="77777777" w:rsidR="0019794A" w:rsidRPr="00EF0B47" w:rsidRDefault="0019794A" w:rsidP="00A53EF1">
      <w:pPr>
        <w:spacing w:before="120" w:after="240" w:line="360" w:lineRule="auto"/>
        <w:jc w:val="both"/>
        <w:rPr>
          <w:rFonts w:ascii="Times New Roman" w:hAnsi="Times New Roman" w:cs="Times New Roman"/>
          <w:sz w:val="26"/>
          <w:szCs w:val="26"/>
        </w:rPr>
      </w:pPr>
    </w:p>
    <w:p w14:paraId="0654E1BF" w14:textId="77777777" w:rsidR="0073447A" w:rsidRPr="00DC279B" w:rsidRDefault="0073447A" w:rsidP="00DC279B">
      <w:pPr>
        <w:pStyle w:val="ListParagraph"/>
        <w:numPr>
          <w:ilvl w:val="0"/>
          <w:numId w:val="28"/>
        </w:numPr>
        <w:autoSpaceDE w:val="0"/>
        <w:autoSpaceDN w:val="0"/>
        <w:adjustRightInd w:val="0"/>
        <w:spacing w:before="120" w:after="240" w:line="360" w:lineRule="auto"/>
        <w:jc w:val="both"/>
        <w:outlineLvl w:val="2"/>
        <w:rPr>
          <w:rFonts w:ascii="Times New Roman" w:eastAsiaTheme="minorHAnsi" w:hAnsi="Times New Roman" w:cs="Times New Roman"/>
          <w:b/>
          <w:sz w:val="28"/>
          <w:szCs w:val="28"/>
        </w:rPr>
      </w:pPr>
      <w:bookmarkStart w:id="41" w:name="_Toc365462458"/>
      <w:bookmarkStart w:id="42" w:name="_Toc365462941"/>
      <w:proofErr w:type="spellStart"/>
      <w:r w:rsidRPr="00DC279B">
        <w:rPr>
          <w:rFonts w:ascii="Times New Roman" w:eastAsiaTheme="minorHAnsi" w:hAnsi="Times New Roman" w:cs="Times New Roman"/>
          <w:b/>
          <w:sz w:val="28"/>
          <w:szCs w:val="28"/>
        </w:rPr>
        <w:t>Đặc</w:t>
      </w:r>
      <w:proofErr w:type="spellEnd"/>
      <w:r w:rsidRPr="00DC279B">
        <w:rPr>
          <w:rFonts w:ascii="Times New Roman" w:eastAsiaTheme="minorHAnsi" w:hAnsi="Times New Roman" w:cs="Times New Roman"/>
          <w:b/>
          <w:sz w:val="28"/>
          <w:szCs w:val="28"/>
        </w:rPr>
        <w:t xml:space="preserve"> </w:t>
      </w:r>
      <w:proofErr w:type="spellStart"/>
      <w:r w:rsidRPr="00DC279B">
        <w:rPr>
          <w:rFonts w:ascii="Times New Roman" w:eastAsiaTheme="minorHAnsi" w:hAnsi="Times New Roman" w:cs="Times New Roman"/>
          <w:b/>
          <w:sz w:val="28"/>
          <w:szCs w:val="28"/>
        </w:rPr>
        <w:t>tả</w:t>
      </w:r>
      <w:proofErr w:type="spellEnd"/>
      <w:r w:rsidRPr="00DC279B">
        <w:rPr>
          <w:rFonts w:ascii="Times New Roman" w:eastAsiaTheme="minorHAnsi" w:hAnsi="Times New Roman" w:cs="Times New Roman"/>
          <w:b/>
          <w:sz w:val="28"/>
          <w:szCs w:val="28"/>
        </w:rPr>
        <w:t xml:space="preserve"> </w:t>
      </w:r>
      <w:proofErr w:type="spellStart"/>
      <w:r w:rsidRPr="00DC279B">
        <w:rPr>
          <w:rFonts w:ascii="Times New Roman" w:eastAsiaTheme="minorHAnsi" w:hAnsi="Times New Roman" w:cs="Times New Roman"/>
          <w:b/>
          <w:sz w:val="28"/>
          <w:szCs w:val="28"/>
        </w:rPr>
        <w:t>yêu</w:t>
      </w:r>
      <w:proofErr w:type="spellEnd"/>
      <w:r w:rsidRPr="00DC279B">
        <w:rPr>
          <w:rFonts w:ascii="Times New Roman" w:eastAsiaTheme="minorHAnsi" w:hAnsi="Times New Roman" w:cs="Times New Roman"/>
          <w:b/>
          <w:sz w:val="28"/>
          <w:szCs w:val="28"/>
        </w:rPr>
        <w:t xml:space="preserve"> </w:t>
      </w:r>
      <w:proofErr w:type="spellStart"/>
      <w:r w:rsidRPr="00DC279B">
        <w:rPr>
          <w:rFonts w:ascii="Times New Roman" w:eastAsiaTheme="minorHAnsi" w:hAnsi="Times New Roman" w:cs="Times New Roman"/>
          <w:b/>
          <w:sz w:val="28"/>
          <w:szCs w:val="28"/>
        </w:rPr>
        <w:t>cầu</w:t>
      </w:r>
      <w:bookmarkEnd w:id="41"/>
      <w:bookmarkEnd w:id="42"/>
      <w:proofErr w:type="spellEnd"/>
    </w:p>
    <w:p w14:paraId="01651C28" w14:textId="77777777" w:rsidR="00944C14" w:rsidRPr="00EF0B47" w:rsidRDefault="0073447A" w:rsidP="00764087">
      <w:pPr>
        <w:pStyle w:val="ListParagraph"/>
        <w:numPr>
          <w:ilvl w:val="0"/>
          <w:numId w:val="3"/>
        </w:numPr>
        <w:spacing w:before="120" w:after="240" w:line="360" w:lineRule="auto"/>
        <w:ind w:left="284" w:firstLine="0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EF0B47">
        <w:rPr>
          <w:rFonts w:ascii="Times New Roman" w:hAnsi="Times New Roman" w:cs="Times New Roman"/>
          <w:sz w:val="26"/>
          <w:szCs w:val="26"/>
          <w:u w:val="single"/>
        </w:rPr>
        <w:t>Quản</w:t>
      </w:r>
      <w:proofErr w:type="spellEnd"/>
      <w:r w:rsidRPr="00EF0B47">
        <w:rPr>
          <w:rFonts w:ascii="Times New Roman" w:hAnsi="Times New Roman" w:cs="Times New Roman"/>
          <w:sz w:val="26"/>
          <w:szCs w:val="26"/>
          <w:u w:val="single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  <w:u w:val="single"/>
        </w:rPr>
        <w:t>lý</w:t>
      </w:r>
      <w:proofErr w:type="spellEnd"/>
      <w:r w:rsidRPr="00EF0B47">
        <w:rPr>
          <w:rFonts w:ascii="Times New Roman" w:hAnsi="Times New Roman" w:cs="Times New Roman"/>
          <w:sz w:val="26"/>
          <w:szCs w:val="26"/>
          <w:u w:val="single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  <w:u w:val="single"/>
        </w:rPr>
        <w:t>nhân</w:t>
      </w:r>
      <w:proofErr w:type="spellEnd"/>
      <w:r w:rsidRPr="00EF0B47">
        <w:rPr>
          <w:rFonts w:ascii="Times New Roman" w:hAnsi="Times New Roman" w:cs="Times New Roman"/>
          <w:sz w:val="26"/>
          <w:szCs w:val="26"/>
          <w:u w:val="single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  <w:u w:val="single"/>
        </w:rPr>
        <w:t>viên</w:t>
      </w:r>
      <w:proofErr w:type="spellEnd"/>
      <w:r w:rsidR="00944C14" w:rsidRPr="00EF0B47">
        <w:rPr>
          <w:rFonts w:ascii="Times New Roman" w:hAnsi="Times New Roman" w:cs="Times New Roman"/>
          <w:sz w:val="26"/>
          <w:szCs w:val="26"/>
        </w:rPr>
        <w:t xml:space="preserve">: </w:t>
      </w:r>
    </w:p>
    <w:p w14:paraId="1EF5CDC0" w14:textId="77777777" w:rsidR="0073447A" w:rsidRPr="00EF0B47" w:rsidRDefault="00944C14" w:rsidP="00764087">
      <w:pPr>
        <w:pStyle w:val="ListParagraph"/>
        <w:spacing w:before="120" w:after="240" w:line="360" w:lineRule="auto"/>
        <w:ind w:left="0" w:firstLine="283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EF0B47">
        <w:rPr>
          <w:rFonts w:ascii="Times New Roman" w:hAnsi="Times New Roman" w:cs="Times New Roman"/>
          <w:sz w:val="26"/>
          <w:szCs w:val="26"/>
        </w:rPr>
        <w:t>C</w:t>
      </w:r>
      <w:r w:rsidR="0073447A" w:rsidRPr="00EF0B47">
        <w:rPr>
          <w:rFonts w:ascii="Times New Roman" w:hAnsi="Times New Roman" w:cs="Times New Roman"/>
          <w:sz w:val="26"/>
          <w:szCs w:val="26"/>
        </w:rPr>
        <w:t>ó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thể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thực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hiện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thêm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nhân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viên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mới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vào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danh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sách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sửa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đổi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khi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những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biến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đổi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xảy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ra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xóa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bỏ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nhân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viên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khi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bị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sa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thải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.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thông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tin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về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nhân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viên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gồm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Mã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nhân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viên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Tên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nhân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viên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Điện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thoại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liên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hệ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mô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tả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khác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>.</w:t>
      </w:r>
    </w:p>
    <w:p w14:paraId="56E30076" w14:textId="77777777" w:rsidR="00944C14" w:rsidRPr="00EF0B47" w:rsidRDefault="0073447A" w:rsidP="00764087">
      <w:pPr>
        <w:pStyle w:val="ListParagraph"/>
        <w:numPr>
          <w:ilvl w:val="0"/>
          <w:numId w:val="3"/>
        </w:numPr>
        <w:spacing w:before="120" w:after="240" w:line="360" w:lineRule="auto"/>
        <w:ind w:left="284" w:firstLine="0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EF0B47">
        <w:rPr>
          <w:rFonts w:ascii="Times New Roman" w:hAnsi="Times New Roman" w:cs="Times New Roman"/>
          <w:sz w:val="26"/>
          <w:szCs w:val="26"/>
          <w:u w:val="single"/>
        </w:rPr>
        <w:t>Quản</w:t>
      </w:r>
      <w:proofErr w:type="spellEnd"/>
      <w:r w:rsidRPr="00EF0B47">
        <w:rPr>
          <w:rFonts w:ascii="Times New Roman" w:hAnsi="Times New Roman" w:cs="Times New Roman"/>
          <w:sz w:val="26"/>
          <w:szCs w:val="26"/>
          <w:u w:val="single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  <w:u w:val="single"/>
        </w:rPr>
        <w:t>lý</w:t>
      </w:r>
      <w:proofErr w:type="spellEnd"/>
      <w:r w:rsidRPr="00EF0B47">
        <w:rPr>
          <w:rFonts w:ascii="Times New Roman" w:hAnsi="Times New Roman" w:cs="Times New Roman"/>
          <w:sz w:val="26"/>
          <w:szCs w:val="26"/>
          <w:u w:val="single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  <w:u w:val="single"/>
        </w:rPr>
        <w:t>đĩa</w:t>
      </w:r>
      <w:proofErr w:type="spellEnd"/>
      <w:r w:rsidRPr="00EF0B47">
        <w:rPr>
          <w:rFonts w:ascii="Times New Roman" w:hAnsi="Times New Roman" w:cs="Times New Roman"/>
          <w:sz w:val="26"/>
          <w:szCs w:val="26"/>
          <w:u w:val="single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  <w:u w:val="single"/>
        </w:rPr>
        <w:t>phim</w:t>
      </w:r>
      <w:proofErr w:type="spellEnd"/>
      <w:r w:rsidR="00944C14" w:rsidRPr="00EF0B47">
        <w:rPr>
          <w:rFonts w:ascii="Times New Roman" w:hAnsi="Times New Roman" w:cs="Times New Roman"/>
          <w:sz w:val="26"/>
          <w:szCs w:val="26"/>
        </w:rPr>
        <w:t xml:space="preserve">: </w:t>
      </w:r>
    </w:p>
    <w:p w14:paraId="5D959FAC" w14:textId="77777777" w:rsidR="0073447A" w:rsidRPr="00EF0B47" w:rsidRDefault="00944C14" w:rsidP="00764087">
      <w:pPr>
        <w:pStyle w:val="ListParagraph"/>
        <w:spacing w:before="120" w:after="240" w:line="360" w:lineRule="auto"/>
        <w:ind w:left="284" w:firstLine="283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EF0B47">
        <w:rPr>
          <w:rFonts w:ascii="Times New Roman" w:hAnsi="Times New Roman" w:cs="Times New Roman"/>
          <w:sz w:val="26"/>
          <w:szCs w:val="26"/>
        </w:rPr>
        <w:t>Đ</w:t>
      </w:r>
      <w:r w:rsidR="0073447A" w:rsidRPr="00EF0B47">
        <w:rPr>
          <w:rFonts w:ascii="Times New Roman" w:hAnsi="Times New Roman" w:cs="Times New Roman"/>
          <w:sz w:val="26"/>
          <w:szCs w:val="26"/>
        </w:rPr>
        <w:t>ĩa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phim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sẽ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thêm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vào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khi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cửa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hàng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nhập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hàng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mới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về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.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Sẽ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xóa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đi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mỗi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khi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đĩa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phim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bán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. Khi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nhân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viên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muốn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tìm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kiếm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đĩa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phim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theo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tựa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đề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đĩa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phim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sẽ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cập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nhật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số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lượng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sẽ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sửa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mỗi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khi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sai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xót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.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lastRenderedPageBreak/>
        <w:t>Thông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tin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về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đĩa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phim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bao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gồm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Mã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đĩa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tựa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đề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đạo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diễn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hãng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sản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xuất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số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đĩa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giá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thành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>.</w:t>
      </w:r>
    </w:p>
    <w:p w14:paraId="501B61C0" w14:textId="77777777" w:rsidR="00944C14" w:rsidRPr="00EF0B47" w:rsidRDefault="0073447A" w:rsidP="00764087">
      <w:pPr>
        <w:pStyle w:val="ListParagraph"/>
        <w:numPr>
          <w:ilvl w:val="0"/>
          <w:numId w:val="3"/>
        </w:numPr>
        <w:spacing w:before="120" w:after="240" w:line="360" w:lineRule="auto"/>
        <w:ind w:left="284" w:firstLine="0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EF0B47">
        <w:rPr>
          <w:rFonts w:ascii="Times New Roman" w:hAnsi="Times New Roman" w:cs="Times New Roman"/>
          <w:sz w:val="26"/>
          <w:szCs w:val="26"/>
          <w:u w:val="single"/>
        </w:rPr>
        <w:t>Quản</w:t>
      </w:r>
      <w:proofErr w:type="spellEnd"/>
      <w:r w:rsidRPr="00EF0B47">
        <w:rPr>
          <w:rFonts w:ascii="Times New Roman" w:hAnsi="Times New Roman" w:cs="Times New Roman"/>
          <w:sz w:val="26"/>
          <w:szCs w:val="26"/>
          <w:u w:val="single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  <w:u w:val="single"/>
        </w:rPr>
        <w:t>lý</w:t>
      </w:r>
      <w:proofErr w:type="spellEnd"/>
      <w:r w:rsidRPr="00EF0B47">
        <w:rPr>
          <w:rFonts w:ascii="Times New Roman" w:hAnsi="Times New Roman" w:cs="Times New Roman"/>
          <w:sz w:val="26"/>
          <w:szCs w:val="26"/>
          <w:u w:val="single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  <w:u w:val="single"/>
        </w:rPr>
        <w:t>hóa</w:t>
      </w:r>
      <w:proofErr w:type="spellEnd"/>
      <w:r w:rsidRPr="00EF0B47">
        <w:rPr>
          <w:rFonts w:ascii="Times New Roman" w:hAnsi="Times New Roman" w:cs="Times New Roman"/>
          <w:sz w:val="26"/>
          <w:szCs w:val="26"/>
          <w:u w:val="single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  <w:u w:val="single"/>
        </w:rPr>
        <w:t>đơ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: </w:t>
      </w:r>
    </w:p>
    <w:p w14:paraId="4581DB8A" w14:textId="77777777" w:rsidR="0073447A" w:rsidRPr="00EF0B47" w:rsidRDefault="00944C14" w:rsidP="00764087">
      <w:pPr>
        <w:pStyle w:val="ListParagraph"/>
        <w:spacing w:before="120" w:after="240" w:line="360" w:lineRule="auto"/>
        <w:ind w:left="284" w:firstLine="283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EF0B47">
        <w:rPr>
          <w:rFonts w:ascii="Times New Roman" w:hAnsi="Times New Roman" w:cs="Times New Roman"/>
          <w:sz w:val="26"/>
          <w:szCs w:val="26"/>
        </w:rPr>
        <w:t>M</w:t>
      </w:r>
      <w:r w:rsidR="0073447A" w:rsidRPr="00EF0B47">
        <w:rPr>
          <w:rFonts w:ascii="Times New Roman" w:hAnsi="Times New Roman" w:cs="Times New Roman"/>
          <w:sz w:val="26"/>
          <w:szCs w:val="26"/>
        </w:rPr>
        <w:t>ỗi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khách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hàng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đến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mua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đĩa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sẽ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nhận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hóa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đơn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.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Trong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đó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bao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gồm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mã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hóa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đơn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mã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đĩa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số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lượng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mua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mã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nhân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viên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ngày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lập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>.</w:t>
      </w:r>
    </w:p>
    <w:p w14:paraId="21D02057" w14:textId="77777777" w:rsidR="00944C14" w:rsidRPr="00EF0B47" w:rsidRDefault="0073447A" w:rsidP="00764087">
      <w:pPr>
        <w:pStyle w:val="ListParagraph"/>
        <w:numPr>
          <w:ilvl w:val="0"/>
          <w:numId w:val="3"/>
        </w:numPr>
        <w:spacing w:before="120" w:after="240" w:line="360" w:lineRule="auto"/>
        <w:ind w:left="284" w:firstLine="0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EF0B47">
        <w:rPr>
          <w:rFonts w:ascii="Times New Roman" w:hAnsi="Times New Roman" w:cs="Times New Roman"/>
          <w:sz w:val="26"/>
          <w:szCs w:val="26"/>
          <w:u w:val="single"/>
        </w:rPr>
        <w:t>Quản</w:t>
      </w:r>
      <w:proofErr w:type="spellEnd"/>
      <w:r w:rsidRPr="00EF0B47">
        <w:rPr>
          <w:rFonts w:ascii="Times New Roman" w:hAnsi="Times New Roman" w:cs="Times New Roman"/>
          <w:sz w:val="26"/>
          <w:szCs w:val="26"/>
          <w:u w:val="single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  <w:u w:val="single"/>
        </w:rPr>
        <w:t>lý</w:t>
      </w:r>
      <w:proofErr w:type="spellEnd"/>
      <w:r w:rsidRPr="00EF0B47">
        <w:rPr>
          <w:rFonts w:ascii="Times New Roman" w:hAnsi="Times New Roman" w:cs="Times New Roman"/>
          <w:sz w:val="26"/>
          <w:szCs w:val="26"/>
          <w:u w:val="single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  <w:u w:val="single"/>
        </w:rPr>
        <w:t>tài</w:t>
      </w:r>
      <w:proofErr w:type="spellEnd"/>
      <w:r w:rsidRPr="00EF0B47">
        <w:rPr>
          <w:rFonts w:ascii="Times New Roman" w:hAnsi="Times New Roman" w:cs="Times New Roman"/>
          <w:sz w:val="26"/>
          <w:szCs w:val="26"/>
          <w:u w:val="single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  <w:u w:val="single"/>
        </w:rPr>
        <w:t>khoản</w:t>
      </w:r>
      <w:proofErr w:type="spellEnd"/>
      <w:r w:rsidR="00944C14" w:rsidRPr="00EF0B47">
        <w:rPr>
          <w:rFonts w:ascii="Times New Roman" w:hAnsi="Times New Roman" w:cs="Times New Roman"/>
          <w:sz w:val="26"/>
          <w:szCs w:val="26"/>
        </w:rPr>
        <w:t>:</w:t>
      </w:r>
    </w:p>
    <w:p w14:paraId="48756FF7" w14:textId="77777777" w:rsidR="00215633" w:rsidRDefault="00944C14" w:rsidP="00764087">
      <w:pPr>
        <w:pStyle w:val="ListParagraph"/>
        <w:spacing w:before="120" w:after="240" w:line="360" w:lineRule="auto"/>
        <w:ind w:left="284" w:firstLine="283"/>
        <w:jc w:val="both"/>
        <w:rPr>
          <w:rFonts w:ascii="Times New Roman" w:eastAsiaTheme="minorHAnsi" w:hAnsi="Times New Roman" w:cs="Times New Roman"/>
          <w:sz w:val="26"/>
          <w:szCs w:val="26"/>
        </w:rPr>
      </w:pPr>
      <w:proofErr w:type="spellStart"/>
      <w:r w:rsidRPr="00EF0B47">
        <w:rPr>
          <w:rFonts w:ascii="Times New Roman" w:hAnsi="Times New Roman" w:cs="Times New Roman"/>
          <w:sz w:val="26"/>
          <w:szCs w:val="26"/>
        </w:rPr>
        <w:t>M</w:t>
      </w:r>
      <w:r w:rsidR="0073447A" w:rsidRPr="00EF0B47">
        <w:rPr>
          <w:rFonts w:ascii="Times New Roman" w:hAnsi="Times New Roman" w:cs="Times New Roman"/>
          <w:sz w:val="26"/>
          <w:szCs w:val="26"/>
        </w:rPr>
        <w:t>ỗi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nhân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viên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sử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dụng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phần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mềm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sẽ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cung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cấp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tài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khoản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.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Tài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khoản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bao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gồm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Tài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khoản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mật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khẩu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quyền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3447A" w:rsidRPr="00EF0B47">
        <w:rPr>
          <w:rFonts w:ascii="Times New Roman" w:hAnsi="Times New Roman" w:cs="Times New Roman"/>
          <w:sz w:val="26"/>
          <w:szCs w:val="26"/>
        </w:rPr>
        <w:t>hạn</w:t>
      </w:r>
      <w:proofErr w:type="spellEnd"/>
      <w:r w:rsidR="0073447A" w:rsidRPr="00EF0B47">
        <w:rPr>
          <w:rFonts w:ascii="Times New Roman" w:hAnsi="Times New Roman" w:cs="Times New Roman"/>
          <w:sz w:val="26"/>
          <w:szCs w:val="26"/>
        </w:rPr>
        <w:t>.</w:t>
      </w:r>
      <w:r w:rsidR="00186A31" w:rsidRPr="00EF0B47">
        <w:rPr>
          <w:rFonts w:ascii="Times New Roman" w:eastAsiaTheme="minorHAnsi" w:hAnsi="Times New Roman" w:cs="Times New Roman"/>
          <w:sz w:val="26"/>
          <w:szCs w:val="26"/>
        </w:rPr>
        <w:br w:type="page"/>
      </w:r>
    </w:p>
    <w:p w14:paraId="5C551FB6" w14:textId="77777777" w:rsidR="00ED4055" w:rsidRPr="00DC279B" w:rsidRDefault="00ED4055" w:rsidP="00DC279B">
      <w:pPr>
        <w:pStyle w:val="ListParagraph"/>
        <w:numPr>
          <w:ilvl w:val="0"/>
          <w:numId w:val="4"/>
        </w:numPr>
        <w:spacing w:before="120" w:after="240" w:line="360" w:lineRule="auto"/>
        <w:jc w:val="both"/>
        <w:outlineLvl w:val="1"/>
        <w:rPr>
          <w:rFonts w:ascii="Times New Roman" w:hAnsi="Times New Roman" w:cs="Times New Roman"/>
          <w:b/>
          <w:sz w:val="32"/>
          <w:szCs w:val="32"/>
        </w:rPr>
      </w:pPr>
      <w:r w:rsidRPr="00DC279B">
        <w:rPr>
          <w:rFonts w:ascii="Times New Roman" w:hAnsi="Times New Roman" w:cs="Times New Roman"/>
          <w:sz w:val="26"/>
          <w:szCs w:val="26"/>
        </w:rPr>
        <w:lastRenderedPageBreak/>
        <w:t xml:space="preserve"> </w:t>
      </w:r>
      <w:bookmarkStart w:id="43" w:name="_Toc365462459"/>
      <w:bookmarkStart w:id="44" w:name="_Toc365462942"/>
      <w:proofErr w:type="spellStart"/>
      <w:r w:rsidRPr="00DC279B">
        <w:rPr>
          <w:rFonts w:ascii="Times New Roman" w:hAnsi="Times New Roman" w:cs="Times New Roman"/>
          <w:b/>
          <w:sz w:val="32"/>
          <w:szCs w:val="32"/>
        </w:rPr>
        <w:t>Thiết</w:t>
      </w:r>
      <w:proofErr w:type="spellEnd"/>
      <w:r w:rsidRPr="00DC279B"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 w:rsidRPr="00DC279B">
        <w:rPr>
          <w:rFonts w:ascii="Times New Roman" w:hAnsi="Times New Roman" w:cs="Times New Roman"/>
          <w:b/>
          <w:sz w:val="32"/>
          <w:szCs w:val="32"/>
        </w:rPr>
        <w:t>kế</w:t>
      </w:r>
      <w:proofErr w:type="spellEnd"/>
      <w:r w:rsidRPr="00DC279B"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 w:rsidRPr="00DC279B">
        <w:rPr>
          <w:rFonts w:ascii="Times New Roman" w:hAnsi="Times New Roman" w:cs="Times New Roman"/>
          <w:b/>
          <w:sz w:val="32"/>
          <w:szCs w:val="32"/>
        </w:rPr>
        <w:t>cơ</w:t>
      </w:r>
      <w:proofErr w:type="spellEnd"/>
      <w:r w:rsidRPr="00DC279B"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 w:rsidRPr="00DC279B">
        <w:rPr>
          <w:rFonts w:ascii="Times New Roman" w:hAnsi="Times New Roman" w:cs="Times New Roman"/>
          <w:b/>
          <w:sz w:val="32"/>
          <w:szCs w:val="32"/>
        </w:rPr>
        <w:t>sở</w:t>
      </w:r>
      <w:proofErr w:type="spellEnd"/>
      <w:r w:rsidRPr="00DC279B"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 w:rsidRPr="00DC279B">
        <w:rPr>
          <w:rFonts w:ascii="Times New Roman" w:hAnsi="Times New Roman" w:cs="Times New Roman"/>
          <w:b/>
          <w:sz w:val="32"/>
          <w:szCs w:val="32"/>
        </w:rPr>
        <w:t>dữ</w:t>
      </w:r>
      <w:proofErr w:type="spellEnd"/>
      <w:r w:rsidRPr="00DC279B"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 w:rsidRPr="00DC279B">
        <w:rPr>
          <w:rFonts w:ascii="Times New Roman" w:hAnsi="Times New Roman" w:cs="Times New Roman"/>
          <w:b/>
          <w:sz w:val="32"/>
          <w:szCs w:val="32"/>
        </w:rPr>
        <w:t>liệu</w:t>
      </w:r>
      <w:bookmarkEnd w:id="43"/>
      <w:bookmarkEnd w:id="44"/>
      <w:proofErr w:type="spellEnd"/>
    </w:p>
    <w:p w14:paraId="48AE5FCF" w14:textId="77777777" w:rsidR="0073447A" w:rsidRPr="00DC279B" w:rsidRDefault="0073447A" w:rsidP="00DC279B">
      <w:pPr>
        <w:pStyle w:val="ListParagraph"/>
        <w:numPr>
          <w:ilvl w:val="0"/>
          <w:numId w:val="27"/>
        </w:numPr>
        <w:autoSpaceDE w:val="0"/>
        <w:autoSpaceDN w:val="0"/>
        <w:adjustRightInd w:val="0"/>
        <w:spacing w:before="120" w:after="240" w:line="360" w:lineRule="auto"/>
        <w:jc w:val="both"/>
        <w:outlineLvl w:val="2"/>
        <w:rPr>
          <w:rFonts w:ascii="Times New Roman" w:eastAsiaTheme="minorHAnsi" w:hAnsi="Times New Roman" w:cs="Times New Roman"/>
          <w:b/>
          <w:sz w:val="26"/>
          <w:szCs w:val="26"/>
        </w:rPr>
      </w:pPr>
      <w:bookmarkStart w:id="45" w:name="_Toc365462460"/>
      <w:bookmarkStart w:id="46" w:name="_Toc365462943"/>
      <w:proofErr w:type="spellStart"/>
      <w:r w:rsidRPr="00DC279B">
        <w:rPr>
          <w:rFonts w:ascii="Times New Roman" w:eastAsiaTheme="minorHAnsi" w:hAnsi="Times New Roman" w:cs="Times New Roman"/>
          <w:b/>
          <w:sz w:val="26"/>
          <w:szCs w:val="26"/>
        </w:rPr>
        <w:t>Mô</w:t>
      </w:r>
      <w:proofErr w:type="spellEnd"/>
      <w:r w:rsidRPr="00DC279B">
        <w:rPr>
          <w:rFonts w:ascii="Times New Roman" w:eastAsiaTheme="minorHAnsi" w:hAnsi="Times New Roman" w:cs="Times New Roman"/>
          <w:b/>
          <w:sz w:val="26"/>
          <w:szCs w:val="26"/>
        </w:rPr>
        <w:t xml:space="preserve"> </w:t>
      </w:r>
      <w:proofErr w:type="spellStart"/>
      <w:r w:rsidRPr="00DC279B">
        <w:rPr>
          <w:rFonts w:ascii="Times New Roman" w:eastAsiaTheme="minorHAnsi" w:hAnsi="Times New Roman" w:cs="Times New Roman"/>
          <w:b/>
          <w:sz w:val="26"/>
          <w:szCs w:val="26"/>
        </w:rPr>
        <w:t>hình</w:t>
      </w:r>
      <w:proofErr w:type="spellEnd"/>
      <w:r w:rsidRPr="00DC279B">
        <w:rPr>
          <w:rFonts w:ascii="Times New Roman" w:eastAsiaTheme="minorHAnsi" w:hAnsi="Times New Roman" w:cs="Times New Roman"/>
          <w:b/>
          <w:sz w:val="26"/>
          <w:szCs w:val="26"/>
        </w:rPr>
        <w:t xml:space="preserve"> </w:t>
      </w:r>
      <w:proofErr w:type="spellStart"/>
      <w:r w:rsidRPr="00DC279B">
        <w:rPr>
          <w:rFonts w:ascii="Times New Roman" w:eastAsiaTheme="minorHAnsi" w:hAnsi="Times New Roman" w:cs="Times New Roman"/>
          <w:b/>
          <w:sz w:val="26"/>
          <w:szCs w:val="26"/>
        </w:rPr>
        <w:t>phân</w:t>
      </w:r>
      <w:proofErr w:type="spellEnd"/>
      <w:r w:rsidRPr="00DC279B">
        <w:rPr>
          <w:rFonts w:ascii="Times New Roman" w:eastAsiaTheme="minorHAnsi" w:hAnsi="Times New Roman" w:cs="Times New Roman"/>
          <w:b/>
          <w:sz w:val="26"/>
          <w:szCs w:val="26"/>
        </w:rPr>
        <w:t xml:space="preserve"> </w:t>
      </w:r>
      <w:proofErr w:type="spellStart"/>
      <w:r w:rsidRPr="00DC279B">
        <w:rPr>
          <w:rFonts w:ascii="Times New Roman" w:eastAsiaTheme="minorHAnsi" w:hAnsi="Times New Roman" w:cs="Times New Roman"/>
          <w:b/>
          <w:sz w:val="26"/>
          <w:szCs w:val="26"/>
        </w:rPr>
        <w:t>cấp</w:t>
      </w:r>
      <w:proofErr w:type="spellEnd"/>
      <w:r w:rsidRPr="00DC279B">
        <w:rPr>
          <w:rFonts w:ascii="Times New Roman" w:eastAsiaTheme="minorHAnsi" w:hAnsi="Times New Roman" w:cs="Times New Roman"/>
          <w:b/>
          <w:sz w:val="26"/>
          <w:szCs w:val="26"/>
        </w:rPr>
        <w:t xml:space="preserve"> </w:t>
      </w:r>
      <w:proofErr w:type="spellStart"/>
      <w:r w:rsidRPr="00DC279B">
        <w:rPr>
          <w:rFonts w:ascii="Times New Roman" w:eastAsiaTheme="minorHAnsi" w:hAnsi="Times New Roman" w:cs="Times New Roman"/>
          <w:b/>
          <w:sz w:val="26"/>
          <w:szCs w:val="26"/>
        </w:rPr>
        <w:t>chức</w:t>
      </w:r>
      <w:proofErr w:type="spellEnd"/>
      <w:r w:rsidRPr="00DC279B">
        <w:rPr>
          <w:rFonts w:ascii="Times New Roman" w:eastAsiaTheme="minorHAnsi" w:hAnsi="Times New Roman" w:cs="Times New Roman"/>
          <w:b/>
          <w:sz w:val="26"/>
          <w:szCs w:val="26"/>
        </w:rPr>
        <w:t xml:space="preserve"> </w:t>
      </w:r>
      <w:proofErr w:type="spellStart"/>
      <w:r w:rsidRPr="00DC279B">
        <w:rPr>
          <w:rFonts w:ascii="Times New Roman" w:eastAsiaTheme="minorHAnsi" w:hAnsi="Times New Roman" w:cs="Times New Roman"/>
          <w:b/>
          <w:sz w:val="26"/>
          <w:szCs w:val="26"/>
        </w:rPr>
        <w:t>năng</w:t>
      </w:r>
      <w:bookmarkEnd w:id="45"/>
      <w:bookmarkEnd w:id="46"/>
      <w:proofErr w:type="spellEnd"/>
    </w:p>
    <w:p w14:paraId="649E681B" w14:textId="77777777" w:rsidR="00186A31" w:rsidRPr="00EF0B47" w:rsidRDefault="00A53EF1" w:rsidP="00A53EF1">
      <w:pPr>
        <w:autoSpaceDE w:val="0"/>
        <w:autoSpaceDN w:val="0"/>
        <w:adjustRightInd w:val="0"/>
        <w:spacing w:before="120" w:after="240" w:line="360" w:lineRule="auto"/>
        <w:jc w:val="both"/>
        <w:rPr>
          <w:rFonts w:ascii="Times New Roman" w:eastAsiaTheme="minorHAnsi" w:hAnsi="Times New Roman" w:cs="Times New Roman"/>
          <w:sz w:val="26"/>
          <w:szCs w:val="26"/>
        </w:rPr>
      </w:pPr>
      <w:r w:rsidRPr="00EF0B47">
        <w:rPr>
          <w:rFonts w:ascii="Times New Roman" w:hAnsi="Times New Roman" w:cs="Times New Roman"/>
          <w:sz w:val="26"/>
          <w:szCs w:val="26"/>
        </w:rPr>
        <w:object w:dxaOrig="10704" w:dyaOrig="6204" w14:anchorId="2979A27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12.6pt" o:ole="">
            <v:imagedata r:id="rId10" o:title=""/>
          </v:shape>
          <o:OLEObject Type="Embed" ProgID="Visio.Drawing.11" ShapeID="_x0000_i1025" DrawAspect="Content" ObjectID="_1703017856" r:id="rId11"/>
        </w:object>
      </w:r>
    </w:p>
    <w:p w14:paraId="2C0CC0D5" w14:textId="77777777" w:rsidR="00455221" w:rsidRPr="00DC279B" w:rsidRDefault="00186A31" w:rsidP="00DC279B">
      <w:pPr>
        <w:pStyle w:val="ListParagraph"/>
        <w:numPr>
          <w:ilvl w:val="0"/>
          <w:numId w:val="27"/>
        </w:numPr>
        <w:spacing w:before="120" w:after="240" w:line="360" w:lineRule="auto"/>
        <w:jc w:val="both"/>
        <w:outlineLvl w:val="2"/>
        <w:rPr>
          <w:rFonts w:ascii="Times New Roman" w:hAnsi="Times New Roman" w:cs="Times New Roman"/>
          <w:b/>
          <w:sz w:val="26"/>
          <w:szCs w:val="26"/>
        </w:rPr>
      </w:pPr>
      <w:bookmarkStart w:id="47" w:name="_Toc365462461"/>
      <w:bookmarkStart w:id="48" w:name="_Toc365462944"/>
      <w:proofErr w:type="spellStart"/>
      <w:r w:rsidRPr="00DC279B">
        <w:rPr>
          <w:rFonts w:ascii="Times New Roman" w:hAnsi="Times New Roman" w:cs="Times New Roman"/>
          <w:b/>
          <w:sz w:val="26"/>
          <w:szCs w:val="26"/>
        </w:rPr>
        <w:t>Mô</w:t>
      </w:r>
      <w:proofErr w:type="spellEnd"/>
      <w:r w:rsidRPr="00DC279B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DC279B">
        <w:rPr>
          <w:rFonts w:ascii="Times New Roman" w:hAnsi="Times New Roman" w:cs="Times New Roman"/>
          <w:b/>
          <w:sz w:val="26"/>
          <w:szCs w:val="26"/>
        </w:rPr>
        <w:t>hình</w:t>
      </w:r>
      <w:proofErr w:type="spellEnd"/>
      <w:r w:rsidRPr="00DC279B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DC279B">
        <w:rPr>
          <w:rFonts w:ascii="Times New Roman" w:hAnsi="Times New Roman" w:cs="Times New Roman"/>
          <w:b/>
          <w:sz w:val="26"/>
          <w:szCs w:val="26"/>
        </w:rPr>
        <w:t>luồng</w:t>
      </w:r>
      <w:proofErr w:type="spellEnd"/>
      <w:r w:rsidRPr="00DC279B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DC279B">
        <w:rPr>
          <w:rFonts w:ascii="Times New Roman" w:hAnsi="Times New Roman" w:cs="Times New Roman"/>
          <w:b/>
          <w:sz w:val="26"/>
          <w:szCs w:val="26"/>
        </w:rPr>
        <w:t>dữ</w:t>
      </w:r>
      <w:proofErr w:type="spellEnd"/>
      <w:r w:rsidRPr="00DC279B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DC279B">
        <w:rPr>
          <w:rFonts w:ascii="Times New Roman" w:hAnsi="Times New Roman" w:cs="Times New Roman"/>
          <w:b/>
          <w:sz w:val="26"/>
          <w:szCs w:val="26"/>
        </w:rPr>
        <w:t>liệu</w:t>
      </w:r>
      <w:proofErr w:type="spellEnd"/>
      <w:r w:rsidRPr="00DC279B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DC279B">
        <w:rPr>
          <w:rFonts w:ascii="Times New Roman" w:hAnsi="Times New Roman" w:cs="Times New Roman"/>
          <w:b/>
          <w:sz w:val="26"/>
          <w:szCs w:val="26"/>
        </w:rPr>
        <w:t>mứ</w:t>
      </w:r>
      <w:r w:rsidR="00944C14" w:rsidRPr="00DC279B">
        <w:rPr>
          <w:rFonts w:ascii="Times New Roman" w:hAnsi="Times New Roman" w:cs="Times New Roman"/>
          <w:b/>
          <w:sz w:val="26"/>
          <w:szCs w:val="26"/>
        </w:rPr>
        <w:t>c</w:t>
      </w:r>
      <w:proofErr w:type="spellEnd"/>
      <w:r w:rsidR="00944C14" w:rsidRPr="00DC279B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="00944C14" w:rsidRPr="00DC279B">
        <w:rPr>
          <w:rFonts w:ascii="Times New Roman" w:hAnsi="Times New Roman" w:cs="Times New Roman"/>
          <w:b/>
          <w:sz w:val="26"/>
          <w:szCs w:val="26"/>
        </w:rPr>
        <w:t>khung</w:t>
      </w:r>
      <w:proofErr w:type="spellEnd"/>
      <w:r w:rsidR="00944C14" w:rsidRPr="00DC279B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="00944C14" w:rsidRPr="00DC279B">
        <w:rPr>
          <w:rFonts w:ascii="Times New Roman" w:hAnsi="Times New Roman" w:cs="Times New Roman"/>
          <w:b/>
          <w:sz w:val="26"/>
          <w:szCs w:val="26"/>
        </w:rPr>
        <w:t>cảnh</w:t>
      </w:r>
      <w:bookmarkEnd w:id="47"/>
      <w:bookmarkEnd w:id="48"/>
      <w:proofErr w:type="spellEnd"/>
    </w:p>
    <w:p w14:paraId="004E69E0" w14:textId="77777777" w:rsidR="00944C14" w:rsidRPr="00EF0B47" w:rsidRDefault="00944C14" w:rsidP="00A53EF1">
      <w:pPr>
        <w:pStyle w:val="ListParagraph"/>
        <w:spacing w:before="120" w:after="240" w:line="36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</w:p>
    <w:p w14:paraId="5B405638" w14:textId="77777777" w:rsidR="00A53EF1" w:rsidRPr="00EF0B47" w:rsidRDefault="00A53EF1" w:rsidP="00A53EF1">
      <w:pPr>
        <w:pStyle w:val="ListParagraph"/>
        <w:spacing w:before="120" w:after="240" w:line="36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EF0B47">
        <w:rPr>
          <w:rFonts w:ascii="Times New Roman" w:hAnsi="Times New Roman" w:cs="Times New Roman"/>
          <w:sz w:val="26"/>
          <w:szCs w:val="26"/>
        </w:rPr>
        <w:object w:dxaOrig="9444" w:dyaOrig="3615" w14:anchorId="3A5B582C">
          <v:shape id="_x0000_i1026" type="#_x0000_t75" style="width:396pt;height:232.2pt" o:ole="">
            <v:imagedata r:id="rId12" o:title=""/>
          </v:shape>
          <o:OLEObject Type="Embed" ProgID="Visio.Drawing.11" ShapeID="_x0000_i1026" DrawAspect="Content" ObjectID="_1703017857" r:id="rId13"/>
        </w:object>
      </w:r>
    </w:p>
    <w:p w14:paraId="4E3883C0" w14:textId="77777777" w:rsidR="00944C14" w:rsidRPr="00DC279B" w:rsidRDefault="00944C14" w:rsidP="00DC279B">
      <w:pPr>
        <w:pStyle w:val="ListParagraph"/>
        <w:numPr>
          <w:ilvl w:val="0"/>
          <w:numId w:val="27"/>
        </w:numPr>
        <w:spacing w:before="120" w:after="240" w:line="360" w:lineRule="auto"/>
        <w:jc w:val="both"/>
        <w:outlineLvl w:val="2"/>
        <w:rPr>
          <w:rFonts w:ascii="Times New Roman" w:hAnsi="Times New Roman" w:cs="Times New Roman"/>
          <w:b/>
          <w:sz w:val="26"/>
          <w:szCs w:val="26"/>
        </w:rPr>
      </w:pPr>
      <w:bookmarkStart w:id="49" w:name="_Toc365462462"/>
      <w:bookmarkStart w:id="50" w:name="_Toc365462945"/>
      <w:proofErr w:type="spellStart"/>
      <w:r w:rsidRPr="00DC279B">
        <w:rPr>
          <w:rFonts w:ascii="Times New Roman" w:hAnsi="Times New Roman" w:cs="Times New Roman"/>
          <w:b/>
          <w:sz w:val="26"/>
          <w:szCs w:val="26"/>
        </w:rPr>
        <w:lastRenderedPageBreak/>
        <w:t>Mô</w:t>
      </w:r>
      <w:proofErr w:type="spellEnd"/>
      <w:r w:rsidRPr="00DC279B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DC279B">
        <w:rPr>
          <w:rFonts w:ascii="Times New Roman" w:hAnsi="Times New Roman" w:cs="Times New Roman"/>
          <w:b/>
          <w:sz w:val="26"/>
          <w:szCs w:val="26"/>
        </w:rPr>
        <w:t>hình</w:t>
      </w:r>
      <w:proofErr w:type="spellEnd"/>
      <w:r w:rsidRPr="00DC279B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DC279B">
        <w:rPr>
          <w:rFonts w:ascii="Times New Roman" w:hAnsi="Times New Roman" w:cs="Times New Roman"/>
          <w:b/>
          <w:sz w:val="26"/>
          <w:szCs w:val="26"/>
        </w:rPr>
        <w:t>dữ</w:t>
      </w:r>
      <w:proofErr w:type="spellEnd"/>
      <w:r w:rsidRPr="00DC279B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DC279B">
        <w:rPr>
          <w:rFonts w:ascii="Times New Roman" w:hAnsi="Times New Roman" w:cs="Times New Roman"/>
          <w:b/>
          <w:sz w:val="26"/>
          <w:szCs w:val="26"/>
        </w:rPr>
        <w:t>liệu</w:t>
      </w:r>
      <w:proofErr w:type="spellEnd"/>
      <w:r w:rsidRPr="00DC279B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DC279B">
        <w:rPr>
          <w:rFonts w:ascii="Times New Roman" w:hAnsi="Times New Roman" w:cs="Times New Roman"/>
          <w:b/>
          <w:sz w:val="26"/>
          <w:szCs w:val="26"/>
        </w:rPr>
        <w:t>mức</w:t>
      </w:r>
      <w:proofErr w:type="spellEnd"/>
      <w:r w:rsidRPr="00DC279B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DC279B">
        <w:rPr>
          <w:rFonts w:ascii="Times New Roman" w:hAnsi="Times New Roman" w:cs="Times New Roman"/>
          <w:b/>
          <w:sz w:val="26"/>
          <w:szCs w:val="26"/>
        </w:rPr>
        <w:t>đỉnh</w:t>
      </w:r>
      <w:bookmarkEnd w:id="49"/>
      <w:bookmarkEnd w:id="50"/>
      <w:proofErr w:type="spellEnd"/>
    </w:p>
    <w:p w14:paraId="69234A11" w14:textId="77777777" w:rsidR="00455221" w:rsidRPr="00EF0B47" w:rsidRDefault="00455221" w:rsidP="00764087">
      <w:pPr>
        <w:spacing w:before="120" w:after="240" w:line="360" w:lineRule="auto"/>
        <w:ind w:left="284"/>
        <w:jc w:val="both"/>
        <w:rPr>
          <w:rFonts w:ascii="Times New Roman" w:hAnsi="Times New Roman" w:cs="Times New Roman"/>
          <w:sz w:val="26"/>
          <w:szCs w:val="26"/>
        </w:rPr>
      </w:pPr>
      <w:r w:rsidRPr="00EF0B47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5D5263C1" wp14:editId="3CC9BFCD">
            <wp:extent cx="5732523" cy="4062046"/>
            <wp:effectExtent l="0" t="0" r="190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4050" cy="40631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DD6EE8" w14:textId="77777777" w:rsidR="00186A31" w:rsidRPr="00EF0B47" w:rsidRDefault="00186A31" w:rsidP="00A53EF1">
      <w:pPr>
        <w:pStyle w:val="ListParagraph"/>
        <w:spacing w:before="120" w:after="240" w:line="36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</w:p>
    <w:p w14:paraId="0EF47002" w14:textId="77777777" w:rsidR="00EA2B73" w:rsidRPr="00DC279B" w:rsidRDefault="00EA2B73" w:rsidP="00DC279B">
      <w:pPr>
        <w:pStyle w:val="ListParagraph"/>
        <w:numPr>
          <w:ilvl w:val="0"/>
          <w:numId w:val="27"/>
        </w:numPr>
        <w:spacing w:before="120" w:after="240" w:line="360" w:lineRule="auto"/>
        <w:ind w:left="0" w:firstLine="709"/>
        <w:jc w:val="both"/>
        <w:outlineLvl w:val="2"/>
        <w:rPr>
          <w:rFonts w:ascii="Times New Roman" w:hAnsi="Times New Roman" w:cs="Times New Roman"/>
          <w:b/>
          <w:sz w:val="26"/>
          <w:szCs w:val="26"/>
        </w:rPr>
      </w:pPr>
      <w:bookmarkStart w:id="51" w:name="_Toc365462463"/>
      <w:bookmarkStart w:id="52" w:name="_Toc365462946"/>
      <w:proofErr w:type="spellStart"/>
      <w:r w:rsidRPr="00DC279B">
        <w:rPr>
          <w:rFonts w:ascii="Times New Roman" w:hAnsi="Times New Roman" w:cs="Times New Roman"/>
          <w:b/>
          <w:sz w:val="26"/>
          <w:szCs w:val="26"/>
        </w:rPr>
        <w:t>Xác</w:t>
      </w:r>
      <w:proofErr w:type="spellEnd"/>
      <w:r w:rsidRPr="00DC279B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DC279B">
        <w:rPr>
          <w:rFonts w:ascii="Times New Roman" w:hAnsi="Times New Roman" w:cs="Times New Roman"/>
          <w:b/>
          <w:sz w:val="26"/>
          <w:szCs w:val="26"/>
        </w:rPr>
        <w:t>định</w:t>
      </w:r>
      <w:proofErr w:type="spellEnd"/>
      <w:r w:rsidRPr="00DC279B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DC279B">
        <w:rPr>
          <w:rFonts w:ascii="Times New Roman" w:hAnsi="Times New Roman" w:cs="Times New Roman"/>
          <w:b/>
          <w:sz w:val="26"/>
          <w:szCs w:val="26"/>
        </w:rPr>
        <w:t>các</w:t>
      </w:r>
      <w:proofErr w:type="spellEnd"/>
      <w:r w:rsidRPr="00DC279B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DC279B">
        <w:rPr>
          <w:rFonts w:ascii="Times New Roman" w:hAnsi="Times New Roman" w:cs="Times New Roman"/>
          <w:b/>
          <w:sz w:val="26"/>
          <w:szCs w:val="26"/>
        </w:rPr>
        <w:t>thực</w:t>
      </w:r>
      <w:proofErr w:type="spellEnd"/>
      <w:r w:rsidRPr="00DC279B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DC279B">
        <w:rPr>
          <w:rFonts w:ascii="Times New Roman" w:hAnsi="Times New Roman" w:cs="Times New Roman"/>
          <w:b/>
          <w:sz w:val="26"/>
          <w:szCs w:val="26"/>
        </w:rPr>
        <w:t>thể</w:t>
      </w:r>
      <w:bookmarkEnd w:id="51"/>
      <w:bookmarkEnd w:id="52"/>
      <w:proofErr w:type="spellEnd"/>
      <w:r w:rsidRPr="00DC279B">
        <w:rPr>
          <w:rFonts w:ascii="Times New Roman" w:hAnsi="Times New Roman" w:cs="Times New Roman"/>
          <w:b/>
          <w:sz w:val="26"/>
          <w:szCs w:val="26"/>
        </w:rPr>
        <w:t xml:space="preserve"> </w:t>
      </w:r>
    </w:p>
    <w:p w14:paraId="5279B945" w14:textId="77777777" w:rsidR="00B05E05" w:rsidRPr="00EF0B47" w:rsidRDefault="00B05E05" w:rsidP="00B05E05">
      <w:pPr>
        <w:pStyle w:val="ListParagraph"/>
        <w:spacing w:before="120" w:after="240" w:line="360" w:lineRule="auto"/>
        <w:jc w:val="both"/>
        <w:rPr>
          <w:rFonts w:ascii="Times New Roman" w:hAnsi="Times New Roman" w:cs="Times New Roman"/>
          <w:sz w:val="26"/>
          <w:szCs w:val="26"/>
        </w:rPr>
      </w:pPr>
    </w:p>
    <w:tbl>
      <w:tblPr>
        <w:tblStyle w:val="TableGrid"/>
        <w:tblW w:w="9072" w:type="dxa"/>
        <w:tblInd w:w="392" w:type="dxa"/>
        <w:tblLook w:val="04A0" w:firstRow="1" w:lastRow="0" w:firstColumn="1" w:lastColumn="0" w:noHBand="0" w:noVBand="1"/>
      </w:tblPr>
      <w:tblGrid>
        <w:gridCol w:w="4404"/>
        <w:gridCol w:w="4668"/>
      </w:tblGrid>
      <w:tr w:rsidR="00B05E05" w:rsidRPr="00EF0B47" w14:paraId="3E243527" w14:textId="77777777" w:rsidTr="00B05E05">
        <w:tc>
          <w:tcPr>
            <w:tcW w:w="4404" w:type="dxa"/>
          </w:tcPr>
          <w:p w14:paraId="22C55CEB" w14:textId="77777777" w:rsidR="00B05E05" w:rsidRPr="00EF0B47" w:rsidRDefault="00B05E05" w:rsidP="00764087">
            <w:pPr>
              <w:pStyle w:val="ListParagraph"/>
              <w:spacing w:before="120" w:after="240" w:line="360" w:lineRule="auto"/>
              <w:ind w:left="317" w:hanging="317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thực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thể</w:t>
            </w:r>
            <w:proofErr w:type="spellEnd"/>
          </w:p>
        </w:tc>
        <w:tc>
          <w:tcPr>
            <w:tcW w:w="4668" w:type="dxa"/>
          </w:tcPr>
          <w:p w14:paraId="088A567A" w14:textId="77777777" w:rsidR="00B05E05" w:rsidRPr="00EF0B47" w:rsidRDefault="00B05E05" w:rsidP="00B05E05">
            <w:pPr>
              <w:pStyle w:val="ListParagraph"/>
              <w:spacing w:before="120" w:after="240" w:line="360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Thuộc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tính</w:t>
            </w:r>
            <w:proofErr w:type="spellEnd"/>
          </w:p>
        </w:tc>
      </w:tr>
      <w:tr w:rsidR="00B05E05" w:rsidRPr="00EF0B47" w14:paraId="04F2FDE9" w14:textId="77777777" w:rsidTr="00B05E05">
        <w:tc>
          <w:tcPr>
            <w:tcW w:w="4404" w:type="dxa"/>
          </w:tcPr>
          <w:p w14:paraId="0E17E0CE" w14:textId="77777777" w:rsidR="00B05E05" w:rsidRPr="00EF0B47" w:rsidRDefault="00B05E05" w:rsidP="00B05E05">
            <w:pPr>
              <w:pStyle w:val="ListParagraph"/>
              <w:spacing w:before="120" w:after="240" w:line="360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Nhân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</w:p>
          <w:p w14:paraId="4517E4D3" w14:textId="77777777" w:rsidR="00B05E05" w:rsidRPr="00EF0B47" w:rsidRDefault="00B05E05" w:rsidP="00B05E05">
            <w:pPr>
              <w:pStyle w:val="ListParagraph"/>
              <w:spacing w:before="120" w:after="240" w:line="360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4668" w:type="dxa"/>
          </w:tcPr>
          <w:p w14:paraId="40B25003" w14:textId="77777777" w:rsidR="00B05E05" w:rsidRPr="00EF0B47" w:rsidRDefault="00B05E05" w:rsidP="00B05E05">
            <w:pPr>
              <w:pStyle w:val="ListParagraph"/>
              <w:numPr>
                <w:ilvl w:val="0"/>
                <w:numId w:val="9"/>
              </w:numPr>
              <w:spacing w:before="120" w:after="240"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nhân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</w:p>
          <w:p w14:paraId="13B4695F" w14:textId="77777777" w:rsidR="00B05E05" w:rsidRPr="00EF0B47" w:rsidRDefault="00B05E05" w:rsidP="00B05E05">
            <w:pPr>
              <w:pStyle w:val="ListParagraph"/>
              <w:numPr>
                <w:ilvl w:val="0"/>
                <w:numId w:val="9"/>
              </w:numPr>
              <w:spacing w:before="120" w:after="240"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Họ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</w:p>
          <w:p w14:paraId="0B3B12AB" w14:textId="77777777" w:rsidR="00B05E05" w:rsidRPr="00EF0B47" w:rsidRDefault="00B05E05" w:rsidP="00B05E05">
            <w:pPr>
              <w:pStyle w:val="ListParagraph"/>
              <w:numPr>
                <w:ilvl w:val="0"/>
                <w:numId w:val="9"/>
              </w:numPr>
              <w:spacing w:before="120" w:after="240"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Địa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chỉ</w:t>
            </w:r>
            <w:proofErr w:type="spellEnd"/>
          </w:p>
          <w:p w14:paraId="7447E397" w14:textId="77777777" w:rsidR="00B05E05" w:rsidRPr="00EF0B47" w:rsidRDefault="00B05E05" w:rsidP="00B05E05">
            <w:pPr>
              <w:pStyle w:val="ListParagraph"/>
              <w:numPr>
                <w:ilvl w:val="0"/>
                <w:numId w:val="9"/>
              </w:numPr>
              <w:spacing w:before="120" w:after="240"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điện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thoại</w:t>
            </w:r>
            <w:proofErr w:type="spellEnd"/>
          </w:p>
        </w:tc>
      </w:tr>
      <w:tr w:rsidR="00B05E05" w:rsidRPr="00EF0B47" w14:paraId="6B02C205" w14:textId="77777777" w:rsidTr="00B05E05">
        <w:tc>
          <w:tcPr>
            <w:tcW w:w="4404" w:type="dxa"/>
          </w:tcPr>
          <w:p w14:paraId="79039667" w14:textId="77777777" w:rsidR="00B05E05" w:rsidRPr="00EF0B47" w:rsidRDefault="00B05E05" w:rsidP="00B05E05">
            <w:pPr>
              <w:spacing w:before="120" w:after="240"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Tài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khoản</w:t>
            </w:r>
            <w:proofErr w:type="spellEnd"/>
          </w:p>
          <w:p w14:paraId="19ADE78E" w14:textId="77777777" w:rsidR="00B05E05" w:rsidRPr="00EF0B47" w:rsidRDefault="00B05E05" w:rsidP="00B05E05">
            <w:pPr>
              <w:pStyle w:val="ListParagraph"/>
              <w:spacing w:before="120" w:after="240" w:line="360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4668" w:type="dxa"/>
          </w:tcPr>
          <w:p w14:paraId="3F98E90F" w14:textId="77777777" w:rsidR="00B05E05" w:rsidRPr="00EF0B47" w:rsidRDefault="00B05E05" w:rsidP="00B05E05">
            <w:pPr>
              <w:pStyle w:val="ListParagraph"/>
              <w:numPr>
                <w:ilvl w:val="0"/>
                <w:numId w:val="10"/>
              </w:numPr>
              <w:spacing w:before="120" w:after="240"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tài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khoản</w:t>
            </w:r>
            <w:proofErr w:type="spellEnd"/>
          </w:p>
          <w:p w14:paraId="6831C04F" w14:textId="77777777" w:rsidR="00B05E05" w:rsidRPr="00EF0B47" w:rsidRDefault="00B05E05" w:rsidP="00B05E05">
            <w:pPr>
              <w:pStyle w:val="ListParagraph"/>
              <w:numPr>
                <w:ilvl w:val="0"/>
                <w:numId w:val="10"/>
              </w:numPr>
              <w:spacing w:before="120" w:after="240"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Mật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khẩu</w:t>
            </w:r>
            <w:proofErr w:type="spellEnd"/>
          </w:p>
          <w:p w14:paraId="57AB8B10" w14:textId="77777777" w:rsidR="00B05E05" w:rsidRPr="00EF0B47" w:rsidRDefault="00B05E05" w:rsidP="00B05E05">
            <w:pPr>
              <w:pStyle w:val="ListParagraph"/>
              <w:numPr>
                <w:ilvl w:val="0"/>
                <w:numId w:val="10"/>
              </w:numPr>
              <w:spacing w:before="120" w:after="240"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Quyền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hạn</w:t>
            </w:r>
            <w:proofErr w:type="spellEnd"/>
          </w:p>
        </w:tc>
      </w:tr>
      <w:tr w:rsidR="00B05E05" w:rsidRPr="00EF0B47" w14:paraId="2500B0C1" w14:textId="77777777" w:rsidTr="00B05E05">
        <w:trPr>
          <w:trHeight w:val="2809"/>
        </w:trPr>
        <w:tc>
          <w:tcPr>
            <w:tcW w:w="4404" w:type="dxa"/>
          </w:tcPr>
          <w:p w14:paraId="63DA3885" w14:textId="77777777" w:rsidR="00B05E05" w:rsidRPr="00EF0B47" w:rsidRDefault="00B05E05" w:rsidP="00B05E05">
            <w:pPr>
              <w:spacing w:before="120" w:after="240"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Đĩa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phim</w:t>
            </w:r>
            <w:proofErr w:type="spellEnd"/>
          </w:p>
          <w:p w14:paraId="45B72626" w14:textId="77777777" w:rsidR="00B05E05" w:rsidRPr="00EF0B47" w:rsidRDefault="00B05E05" w:rsidP="00B05E05">
            <w:pPr>
              <w:pStyle w:val="ListParagraph"/>
              <w:spacing w:before="120" w:after="240" w:line="360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4668" w:type="dxa"/>
          </w:tcPr>
          <w:p w14:paraId="1E3F65DC" w14:textId="77777777" w:rsidR="00B05E05" w:rsidRPr="00EF0B47" w:rsidRDefault="00B05E05" w:rsidP="00B05E05">
            <w:pPr>
              <w:pStyle w:val="ListParagraph"/>
              <w:numPr>
                <w:ilvl w:val="0"/>
                <w:numId w:val="11"/>
              </w:numPr>
              <w:spacing w:before="120" w:after="240"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đĩa</w:t>
            </w:r>
            <w:proofErr w:type="spellEnd"/>
          </w:p>
          <w:p w14:paraId="01336B8A" w14:textId="77777777" w:rsidR="00B05E05" w:rsidRPr="00EF0B47" w:rsidRDefault="00B05E05" w:rsidP="00B05E05">
            <w:pPr>
              <w:pStyle w:val="ListParagraph"/>
              <w:numPr>
                <w:ilvl w:val="0"/>
                <w:numId w:val="11"/>
              </w:numPr>
              <w:spacing w:before="120" w:after="240"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Tựa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đề</w:t>
            </w:r>
            <w:proofErr w:type="spellEnd"/>
          </w:p>
          <w:p w14:paraId="2CB12C9B" w14:textId="77777777" w:rsidR="00B05E05" w:rsidRPr="00EF0B47" w:rsidRDefault="00B05E05" w:rsidP="00B05E05">
            <w:pPr>
              <w:pStyle w:val="ListParagraph"/>
              <w:numPr>
                <w:ilvl w:val="0"/>
                <w:numId w:val="11"/>
              </w:numPr>
              <w:spacing w:before="120" w:after="240"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Hãng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sản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xuất</w:t>
            </w:r>
            <w:proofErr w:type="spellEnd"/>
          </w:p>
          <w:p w14:paraId="2408F4E0" w14:textId="77777777" w:rsidR="00B05E05" w:rsidRPr="00EF0B47" w:rsidRDefault="00B05E05" w:rsidP="00B05E05">
            <w:pPr>
              <w:pStyle w:val="ListParagraph"/>
              <w:numPr>
                <w:ilvl w:val="0"/>
                <w:numId w:val="11"/>
              </w:numPr>
              <w:spacing w:before="120" w:after="240"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Đạo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diễn</w:t>
            </w:r>
            <w:proofErr w:type="spellEnd"/>
          </w:p>
          <w:p w14:paraId="06A70E0E" w14:textId="77777777" w:rsidR="00B05E05" w:rsidRPr="00EF0B47" w:rsidRDefault="00B05E05" w:rsidP="00B05E05">
            <w:pPr>
              <w:pStyle w:val="ListParagraph"/>
              <w:numPr>
                <w:ilvl w:val="0"/>
                <w:numId w:val="11"/>
              </w:numPr>
              <w:spacing w:before="120" w:after="240"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đĩa</w:t>
            </w:r>
            <w:proofErr w:type="spellEnd"/>
          </w:p>
          <w:p w14:paraId="51D2F4A8" w14:textId="77777777" w:rsidR="00B05E05" w:rsidRPr="00EF0B47" w:rsidRDefault="00B05E05" w:rsidP="00B05E05">
            <w:pPr>
              <w:pStyle w:val="ListParagraph"/>
              <w:numPr>
                <w:ilvl w:val="0"/>
                <w:numId w:val="11"/>
              </w:numPr>
              <w:spacing w:before="120" w:after="240"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Giá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đĩa</w:t>
            </w:r>
            <w:proofErr w:type="spellEnd"/>
          </w:p>
        </w:tc>
      </w:tr>
      <w:tr w:rsidR="00B05E05" w:rsidRPr="00EF0B47" w14:paraId="673DB2B1" w14:textId="77777777" w:rsidTr="00B05E05">
        <w:tc>
          <w:tcPr>
            <w:tcW w:w="4404" w:type="dxa"/>
          </w:tcPr>
          <w:p w14:paraId="2689A47F" w14:textId="77777777" w:rsidR="00B05E05" w:rsidRPr="00EF0B47" w:rsidRDefault="00B05E05" w:rsidP="00B05E05">
            <w:pPr>
              <w:spacing w:before="120" w:after="240"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Hóa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đơn</w:t>
            </w:r>
            <w:proofErr w:type="spellEnd"/>
          </w:p>
          <w:p w14:paraId="09786173" w14:textId="77777777" w:rsidR="00B05E05" w:rsidRPr="00EF0B47" w:rsidRDefault="00B05E05" w:rsidP="00B05E05">
            <w:pPr>
              <w:pStyle w:val="ListParagraph"/>
              <w:spacing w:before="120" w:after="240" w:line="360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4668" w:type="dxa"/>
          </w:tcPr>
          <w:p w14:paraId="6A3F2CED" w14:textId="77777777" w:rsidR="00B05E05" w:rsidRPr="00EF0B47" w:rsidRDefault="00B05E05" w:rsidP="00B05E05">
            <w:pPr>
              <w:pStyle w:val="ListParagraph"/>
              <w:numPr>
                <w:ilvl w:val="0"/>
                <w:numId w:val="12"/>
              </w:numPr>
              <w:spacing w:before="120" w:after="240"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hóa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đơn</w:t>
            </w:r>
            <w:proofErr w:type="spellEnd"/>
          </w:p>
          <w:p w14:paraId="14AB6A20" w14:textId="77777777" w:rsidR="00B05E05" w:rsidRPr="00EF0B47" w:rsidRDefault="00B05E05" w:rsidP="00B05E05">
            <w:pPr>
              <w:pStyle w:val="ListParagraph"/>
              <w:numPr>
                <w:ilvl w:val="0"/>
                <w:numId w:val="12"/>
              </w:numPr>
              <w:spacing w:before="120" w:after="240"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nhân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</w:p>
          <w:p w14:paraId="0F1301EE" w14:textId="77777777" w:rsidR="00B05E05" w:rsidRPr="00EF0B47" w:rsidRDefault="00B05E05" w:rsidP="00B05E05">
            <w:pPr>
              <w:pStyle w:val="ListParagraph"/>
              <w:numPr>
                <w:ilvl w:val="0"/>
                <w:numId w:val="12"/>
              </w:numPr>
              <w:spacing w:before="120" w:after="240"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Ngày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lập</w:t>
            </w:r>
            <w:proofErr w:type="spellEnd"/>
          </w:p>
        </w:tc>
      </w:tr>
      <w:tr w:rsidR="00B05E05" w:rsidRPr="00EF0B47" w14:paraId="743AAF71" w14:textId="77777777" w:rsidTr="00B05E05">
        <w:trPr>
          <w:trHeight w:val="782"/>
        </w:trPr>
        <w:tc>
          <w:tcPr>
            <w:tcW w:w="4404" w:type="dxa"/>
          </w:tcPr>
          <w:p w14:paraId="44FD2916" w14:textId="77777777" w:rsidR="00B05E05" w:rsidRPr="00EF0B47" w:rsidRDefault="00B05E05" w:rsidP="00B05E05">
            <w:pPr>
              <w:spacing w:before="120" w:after="240"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Chi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tiết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hóa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đơn</w:t>
            </w:r>
            <w:proofErr w:type="spellEnd"/>
          </w:p>
          <w:p w14:paraId="3F1E0357" w14:textId="77777777" w:rsidR="00B05E05" w:rsidRPr="00EF0B47" w:rsidRDefault="00B05E05" w:rsidP="00B05E05">
            <w:pPr>
              <w:pStyle w:val="ListParagraph"/>
              <w:spacing w:before="120" w:after="240" w:line="360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4668" w:type="dxa"/>
          </w:tcPr>
          <w:p w14:paraId="7D72EBFB" w14:textId="77777777" w:rsidR="00B05E05" w:rsidRPr="00EF0B47" w:rsidRDefault="00B05E05" w:rsidP="00B05E05">
            <w:pPr>
              <w:pStyle w:val="ListParagraph"/>
              <w:numPr>
                <w:ilvl w:val="0"/>
                <w:numId w:val="13"/>
              </w:numPr>
              <w:spacing w:before="120" w:after="240"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hóa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đơn</w:t>
            </w:r>
            <w:proofErr w:type="spellEnd"/>
          </w:p>
          <w:p w14:paraId="3CD3F20C" w14:textId="77777777" w:rsidR="00B05E05" w:rsidRPr="00EF0B47" w:rsidRDefault="00B05E05" w:rsidP="00B05E05">
            <w:pPr>
              <w:pStyle w:val="ListParagraph"/>
              <w:numPr>
                <w:ilvl w:val="0"/>
                <w:numId w:val="13"/>
              </w:numPr>
              <w:spacing w:before="120" w:after="240"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đĩa</w:t>
            </w:r>
            <w:proofErr w:type="spellEnd"/>
          </w:p>
          <w:p w14:paraId="29F9858F" w14:textId="77777777" w:rsidR="00B05E05" w:rsidRPr="00EF0B47" w:rsidRDefault="00B05E05" w:rsidP="00B05E05">
            <w:pPr>
              <w:pStyle w:val="ListParagraph"/>
              <w:numPr>
                <w:ilvl w:val="0"/>
                <w:numId w:val="13"/>
              </w:numPr>
              <w:spacing w:before="120" w:after="240"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lượng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mua</w:t>
            </w:r>
            <w:proofErr w:type="spellEnd"/>
          </w:p>
          <w:p w14:paraId="64859890" w14:textId="77777777" w:rsidR="00B05E05" w:rsidRPr="00EF0B47" w:rsidRDefault="00B05E05" w:rsidP="00B05E05">
            <w:pPr>
              <w:pStyle w:val="ListParagraph"/>
              <w:numPr>
                <w:ilvl w:val="0"/>
                <w:numId w:val="13"/>
              </w:numPr>
              <w:spacing w:before="120" w:after="240"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Thành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tiền</w:t>
            </w:r>
            <w:proofErr w:type="spellEnd"/>
          </w:p>
        </w:tc>
      </w:tr>
    </w:tbl>
    <w:p w14:paraId="0A6967CF" w14:textId="77777777" w:rsidR="00E1396A" w:rsidRPr="00EF0B47" w:rsidRDefault="00E1396A">
      <w:pPr>
        <w:rPr>
          <w:rFonts w:ascii="Times New Roman" w:hAnsi="Times New Roman" w:cs="Times New Roman"/>
          <w:sz w:val="26"/>
          <w:szCs w:val="26"/>
        </w:rPr>
      </w:pPr>
      <w:r w:rsidRPr="00EF0B47">
        <w:rPr>
          <w:rFonts w:ascii="Times New Roman" w:hAnsi="Times New Roman" w:cs="Times New Roman"/>
          <w:sz w:val="26"/>
          <w:szCs w:val="26"/>
        </w:rPr>
        <w:br w:type="page"/>
      </w:r>
    </w:p>
    <w:p w14:paraId="08C01717" w14:textId="77777777" w:rsidR="00EA2B73" w:rsidRPr="00DC279B" w:rsidRDefault="00EA2B73" w:rsidP="00DC279B">
      <w:pPr>
        <w:pStyle w:val="ListParagraph"/>
        <w:numPr>
          <w:ilvl w:val="0"/>
          <w:numId w:val="27"/>
        </w:numPr>
        <w:spacing w:before="120" w:after="240" w:line="360" w:lineRule="auto"/>
        <w:ind w:left="0" w:firstLine="709"/>
        <w:jc w:val="both"/>
        <w:outlineLvl w:val="2"/>
        <w:rPr>
          <w:rFonts w:ascii="Times New Roman" w:hAnsi="Times New Roman" w:cs="Times New Roman"/>
          <w:b/>
          <w:sz w:val="26"/>
          <w:szCs w:val="26"/>
        </w:rPr>
      </w:pPr>
      <w:bookmarkStart w:id="53" w:name="_Toc365462464"/>
      <w:bookmarkStart w:id="54" w:name="_Toc365462947"/>
      <w:proofErr w:type="spellStart"/>
      <w:r w:rsidRPr="00DC279B">
        <w:rPr>
          <w:rFonts w:ascii="Times New Roman" w:hAnsi="Times New Roman" w:cs="Times New Roman"/>
          <w:b/>
          <w:sz w:val="26"/>
          <w:szCs w:val="26"/>
        </w:rPr>
        <w:lastRenderedPageBreak/>
        <w:t>Mô</w:t>
      </w:r>
      <w:proofErr w:type="spellEnd"/>
      <w:r w:rsidRPr="00DC279B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DC279B">
        <w:rPr>
          <w:rFonts w:ascii="Times New Roman" w:hAnsi="Times New Roman" w:cs="Times New Roman"/>
          <w:b/>
          <w:sz w:val="26"/>
          <w:szCs w:val="26"/>
        </w:rPr>
        <w:t>hình</w:t>
      </w:r>
      <w:proofErr w:type="spellEnd"/>
      <w:r w:rsidRPr="00DC279B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DC279B">
        <w:rPr>
          <w:rFonts w:ascii="Times New Roman" w:hAnsi="Times New Roman" w:cs="Times New Roman"/>
          <w:b/>
          <w:sz w:val="26"/>
          <w:szCs w:val="26"/>
        </w:rPr>
        <w:t>dữ</w:t>
      </w:r>
      <w:proofErr w:type="spellEnd"/>
      <w:r w:rsidRPr="00DC279B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DC279B">
        <w:rPr>
          <w:rFonts w:ascii="Times New Roman" w:hAnsi="Times New Roman" w:cs="Times New Roman"/>
          <w:b/>
          <w:sz w:val="26"/>
          <w:szCs w:val="26"/>
        </w:rPr>
        <w:t>liệu</w:t>
      </w:r>
      <w:proofErr w:type="spellEnd"/>
      <w:r w:rsidRPr="00DC279B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DC279B">
        <w:rPr>
          <w:rFonts w:ascii="Times New Roman" w:hAnsi="Times New Roman" w:cs="Times New Roman"/>
          <w:b/>
          <w:sz w:val="26"/>
          <w:szCs w:val="26"/>
        </w:rPr>
        <w:t>mức</w:t>
      </w:r>
      <w:proofErr w:type="spellEnd"/>
      <w:r w:rsidRPr="00DC279B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DC279B">
        <w:rPr>
          <w:rFonts w:ascii="Times New Roman" w:hAnsi="Times New Roman" w:cs="Times New Roman"/>
          <w:b/>
          <w:sz w:val="26"/>
          <w:szCs w:val="26"/>
        </w:rPr>
        <w:t>quan</w:t>
      </w:r>
      <w:proofErr w:type="spellEnd"/>
      <w:r w:rsidRPr="00DC279B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DC279B">
        <w:rPr>
          <w:rFonts w:ascii="Times New Roman" w:hAnsi="Times New Roman" w:cs="Times New Roman"/>
          <w:b/>
          <w:sz w:val="26"/>
          <w:szCs w:val="26"/>
        </w:rPr>
        <w:t>hệ</w:t>
      </w:r>
      <w:bookmarkEnd w:id="53"/>
      <w:bookmarkEnd w:id="54"/>
      <w:proofErr w:type="spellEnd"/>
    </w:p>
    <w:p w14:paraId="4C428B3F" w14:textId="77777777" w:rsidR="00F0259E" w:rsidRPr="00EF0B47" w:rsidRDefault="00F0259E" w:rsidP="00764087">
      <w:pPr>
        <w:pStyle w:val="ListParagraph"/>
        <w:spacing w:before="120" w:after="240" w:line="360" w:lineRule="auto"/>
        <w:ind w:left="284"/>
        <w:jc w:val="both"/>
        <w:rPr>
          <w:rFonts w:ascii="Times New Roman" w:hAnsi="Times New Roman" w:cs="Times New Roman"/>
          <w:sz w:val="26"/>
          <w:szCs w:val="26"/>
        </w:rPr>
      </w:pPr>
      <w:r w:rsidRPr="00EF0B47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22CFE966" wp14:editId="1D39C44D">
            <wp:extent cx="5583115" cy="3613638"/>
            <wp:effectExtent l="0" t="0" r="0" b="635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650" cy="3612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E4CB13" w14:textId="77777777" w:rsidR="00EA2B73" w:rsidRPr="00DC279B" w:rsidRDefault="00EA2B73" w:rsidP="00DC279B">
      <w:pPr>
        <w:pStyle w:val="ListParagraph"/>
        <w:numPr>
          <w:ilvl w:val="0"/>
          <w:numId w:val="27"/>
        </w:numPr>
        <w:spacing w:before="120" w:after="240" w:line="360" w:lineRule="auto"/>
        <w:ind w:left="0" w:firstLine="709"/>
        <w:jc w:val="both"/>
        <w:outlineLvl w:val="2"/>
        <w:rPr>
          <w:rFonts w:ascii="Times New Roman" w:hAnsi="Times New Roman" w:cs="Times New Roman"/>
          <w:b/>
          <w:sz w:val="26"/>
          <w:szCs w:val="26"/>
        </w:rPr>
      </w:pPr>
      <w:bookmarkStart w:id="55" w:name="_Toc365462465"/>
      <w:bookmarkStart w:id="56" w:name="_Toc365462948"/>
      <w:proofErr w:type="spellStart"/>
      <w:r w:rsidRPr="00DC279B">
        <w:rPr>
          <w:rFonts w:ascii="Times New Roman" w:hAnsi="Times New Roman" w:cs="Times New Roman"/>
          <w:b/>
          <w:sz w:val="26"/>
          <w:szCs w:val="26"/>
        </w:rPr>
        <w:t>Các</w:t>
      </w:r>
      <w:proofErr w:type="spellEnd"/>
      <w:r w:rsidRPr="00DC279B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DC279B">
        <w:rPr>
          <w:rFonts w:ascii="Times New Roman" w:hAnsi="Times New Roman" w:cs="Times New Roman"/>
          <w:b/>
          <w:sz w:val="26"/>
          <w:szCs w:val="26"/>
        </w:rPr>
        <w:t>bảng</w:t>
      </w:r>
      <w:proofErr w:type="spellEnd"/>
      <w:r w:rsidRPr="00DC279B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DC279B">
        <w:rPr>
          <w:rFonts w:ascii="Times New Roman" w:hAnsi="Times New Roman" w:cs="Times New Roman"/>
          <w:b/>
          <w:sz w:val="26"/>
          <w:szCs w:val="26"/>
        </w:rPr>
        <w:t>dữ</w:t>
      </w:r>
      <w:proofErr w:type="spellEnd"/>
      <w:r w:rsidRPr="00DC279B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DC279B">
        <w:rPr>
          <w:rFonts w:ascii="Times New Roman" w:hAnsi="Times New Roman" w:cs="Times New Roman"/>
          <w:b/>
          <w:sz w:val="26"/>
          <w:szCs w:val="26"/>
        </w:rPr>
        <w:t>liệu</w:t>
      </w:r>
      <w:bookmarkEnd w:id="55"/>
      <w:bookmarkEnd w:id="56"/>
      <w:proofErr w:type="spellEnd"/>
    </w:p>
    <w:p w14:paraId="774F73E9" w14:textId="77777777" w:rsidR="00F0259E" w:rsidRPr="00EF0B47" w:rsidRDefault="00F0259E" w:rsidP="00764087">
      <w:pPr>
        <w:pStyle w:val="ListParagraph"/>
        <w:spacing w:before="120" w:after="240" w:line="360" w:lineRule="auto"/>
        <w:ind w:left="0" w:firstLine="426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EF0B47">
        <w:rPr>
          <w:rFonts w:ascii="Times New Roman" w:hAnsi="Times New Roman" w:cs="Times New Roman"/>
          <w:sz w:val="26"/>
          <w:szCs w:val="26"/>
        </w:rPr>
        <w:t>Bả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ài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khoả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>:</w:t>
      </w:r>
    </w:p>
    <w:tbl>
      <w:tblPr>
        <w:tblStyle w:val="TableGrid"/>
        <w:tblW w:w="9384" w:type="dxa"/>
        <w:tblInd w:w="534" w:type="dxa"/>
        <w:tblLook w:val="04A0" w:firstRow="1" w:lastRow="0" w:firstColumn="1" w:lastColumn="0" w:noHBand="0" w:noVBand="1"/>
      </w:tblPr>
      <w:tblGrid>
        <w:gridCol w:w="1054"/>
        <w:gridCol w:w="1594"/>
        <w:gridCol w:w="1623"/>
        <w:gridCol w:w="1589"/>
        <w:gridCol w:w="1731"/>
        <w:gridCol w:w="1793"/>
      </w:tblGrid>
      <w:tr w:rsidR="00F0259E" w:rsidRPr="00EF0B47" w14:paraId="6457EF0C" w14:textId="77777777" w:rsidTr="00E1396A">
        <w:trPr>
          <w:trHeight w:val="1012"/>
        </w:trPr>
        <w:tc>
          <w:tcPr>
            <w:tcW w:w="1054" w:type="dxa"/>
          </w:tcPr>
          <w:p w14:paraId="3E1EB3F2" w14:textId="77777777" w:rsidR="00F0259E" w:rsidRPr="00EF0B47" w:rsidRDefault="00F0259E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594" w:type="dxa"/>
          </w:tcPr>
          <w:p w14:paraId="3AEA1FF5" w14:textId="77777777" w:rsidR="00F0259E" w:rsidRPr="00EF0B47" w:rsidRDefault="00F0259E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thuộc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tính</w:t>
            </w:r>
            <w:proofErr w:type="spellEnd"/>
          </w:p>
        </w:tc>
        <w:tc>
          <w:tcPr>
            <w:tcW w:w="1623" w:type="dxa"/>
          </w:tcPr>
          <w:p w14:paraId="42D8DA10" w14:textId="77777777" w:rsidR="00F0259E" w:rsidRPr="00EF0B47" w:rsidRDefault="00F0259E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proofErr w:type="gram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Kiểu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(</w:t>
            </w:r>
            <w:proofErr w:type="spellStart"/>
            <w:proofErr w:type="gram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Độ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rộng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)</w:t>
            </w:r>
          </w:p>
        </w:tc>
        <w:tc>
          <w:tcPr>
            <w:tcW w:w="1589" w:type="dxa"/>
          </w:tcPr>
          <w:p w14:paraId="14326C69" w14:textId="77777777" w:rsidR="00F0259E" w:rsidRPr="00EF0B47" w:rsidRDefault="00F0259E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Ràng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buộc</w:t>
            </w:r>
            <w:proofErr w:type="spellEnd"/>
          </w:p>
        </w:tc>
        <w:tc>
          <w:tcPr>
            <w:tcW w:w="1731" w:type="dxa"/>
          </w:tcPr>
          <w:p w14:paraId="6D75AE64" w14:textId="77777777" w:rsidR="00F0259E" w:rsidRPr="00EF0B47" w:rsidRDefault="00F0259E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Khóa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chính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/</w:t>
            </w:r>
          </w:p>
          <w:p w14:paraId="56B01FA6" w14:textId="77777777" w:rsidR="00F0259E" w:rsidRPr="00EF0B47" w:rsidRDefault="00F0259E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Khóa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Phụ</w:t>
            </w:r>
            <w:proofErr w:type="spellEnd"/>
          </w:p>
          <w:p w14:paraId="3DBAFDBE" w14:textId="77777777" w:rsidR="00F0259E" w:rsidRPr="00EF0B47" w:rsidRDefault="00F0259E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(PK/FK)</w:t>
            </w:r>
          </w:p>
        </w:tc>
        <w:tc>
          <w:tcPr>
            <w:tcW w:w="1793" w:type="dxa"/>
          </w:tcPr>
          <w:p w14:paraId="49A54514" w14:textId="77777777" w:rsidR="00F0259E" w:rsidRPr="00EF0B47" w:rsidRDefault="00F0259E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Mô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tả</w:t>
            </w:r>
            <w:proofErr w:type="spellEnd"/>
          </w:p>
        </w:tc>
      </w:tr>
      <w:tr w:rsidR="00F0259E" w:rsidRPr="00EF0B47" w14:paraId="70EF4B9E" w14:textId="77777777" w:rsidTr="00E1396A">
        <w:trPr>
          <w:trHeight w:val="559"/>
        </w:trPr>
        <w:tc>
          <w:tcPr>
            <w:tcW w:w="1054" w:type="dxa"/>
          </w:tcPr>
          <w:p w14:paraId="1C7A96F3" w14:textId="77777777" w:rsidR="00F0259E" w:rsidRPr="00EF0B47" w:rsidRDefault="00F0259E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594" w:type="dxa"/>
          </w:tcPr>
          <w:p w14:paraId="25FD97DC" w14:textId="77777777" w:rsidR="00F0259E" w:rsidRPr="00EF0B47" w:rsidRDefault="00F0259E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TaiKhoan</w:t>
            </w:r>
            <w:proofErr w:type="spellEnd"/>
          </w:p>
        </w:tc>
        <w:tc>
          <w:tcPr>
            <w:tcW w:w="1623" w:type="dxa"/>
          </w:tcPr>
          <w:p w14:paraId="0CB79383" w14:textId="77777777" w:rsidR="00F0259E" w:rsidRPr="00EF0B47" w:rsidRDefault="00F0259E" w:rsidP="00F0259E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proofErr w:type="gram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Nvchar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(</w:t>
            </w:r>
            <w:proofErr w:type="gram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50)</w:t>
            </w:r>
          </w:p>
        </w:tc>
        <w:tc>
          <w:tcPr>
            <w:tcW w:w="1589" w:type="dxa"/>
          </w:tcPr>
          <w:p w14:paraId="79A2D217" w14:textId="77777777" w:rsidR="00F0259E" w:rsidRPr="00EF0B47" w:rsidRDefault="00F0259E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Not null</w:t>
            </w:r>
          </w:p>
        </w:tc>
        <w:tc>
          <w:tcPr>
            <w:tcW w:w="1731" w:type="dxa"/>
          </w:tcPr>
          <w:p w14:paraId="7662C3D3" w14:textId="77777777" w:rsidR="00F0259E" w:rsidRPr="00EF0B47" w:rsidRDefault="00F0259E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PK</w:t>
            </w:r>
          </w:p>
        </w:tc>
        <w:tc>
          <w:tcPr>
            <w:tcW w:w="1793" w:type="dxa"/>
          </w:tcPr>
          <w:p w14:paraId="45FF5F14" w14:textId="77777777" w:rsidR="00F0259E" w:rsidRPr="00EF0B47" w:rsidRDefault="00F0259E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Tài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khoản</w:t>
            </w:r>
            <w:proofErr w:type="spellEnd"/>
          </w:p>
        </w:tc>
      </w:tr>
      <w:tr w:rsidR="00F0259E" w:rsidRPr="00EF0B47" w14:paraId="6AD2FB6C" w14:textId="77777777" w:rsidTr="00E1396A">
        <w:trPr>
          <w:trHeight w:val="553"/>
        </w:trPr>
        <w:tc>
          <w:tcPr>
            <w:tcW w:w="1054" w:type="dxa"/>
          </w:tcPr>
          <w:p w14:paraId="2734E5EF" w14:textId="77777777" w:rsidR="00F0259E" w:rsidRPr="00EF0B47" w:rsidRDefault="00F0259E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594" w:type="dxa"/>
          </w:tcPr>
          <w:p w14:paraId="3365CD47" w14:textId="77777777" w:rsidR="00F0259E" w:rsidRPr="00EF0B47" w:rsidRDefault="00F0259E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matkhau</w:t>
            </w:r>
            <w:proofErr w:type="spellEnd"/>
          </w:p>
        </w:tc>
        <w:tc>
          <w:tcPr>
            <w:tcW w:w="1623" w:type="dxa"/>
          </w:tcPr>
          <w:p w14:paraId="6380F342" w14:textId="77777777" w:rsidR="00F0259E" w:rsidRPr="00EF0B47" w:rsidRDefault="00F0259E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proofErr w:type="gram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Nvchar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(</w:t>
            </w:r>
            <w:proofErr w:type="gram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50)</w:t>
            </w:r>
          </w:p>
        </w:tc>
        <w:tc>
          <w:tcPr>
            <w:tcW w:w="1589" w:type="dxa"/>
          </w:tcPr>
          <w:p w14:paraId="65011C57" w14:textId="77777777" w:rsidR="00F0259E" w:rsidRPr="00EF0B47" w:rsidRDefault="00F0259E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Null</w:t>
            </w:r>
          </w:p>
        </w:tc>
        <w:tc>
          <w:tcPr>
            <w:tcW w:w="1731" w:type="dxa"/>
          </w:tcPr>
          <w:p w14:paraId="76A92EFC" w14:textId="77777777" w:rsidR="00F0259E" w:rsidRPr="00EF0B47" w:rsidRDefault="00F0259E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793" w:type="dxa"/>
          </w:tcPr>
          <w:p w14:paraId="537C83A4" w14:textId="77777777" w:rsidR="00F0259E" w:rsidRPr="00EF0B47" w:rsidRDefault="00F0259E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Mật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khẩu</w:t>
            </w:r>
            <w:proofErr w:type="spellEnd"/>
          </w:p>
        </w:tc>
      </w:tr>
      <w:tr w:rsidR="00F0259E" w:rsidRPr="00EF0B47" w14:paraId="7590064C" w14:textId="77777777" w:rsidTr="00E1396A">
        <w:trPr>
          <w:trHeight w:val="547"/>
        </w:trPr>
        <w:tc>
          <w:tcPr>
            <w:tcW w:w="1054" w:type="dxa"/>
          </w:tcPr>
          <w:p w14:paraId="3B045E10" w14:textId="77777777" w:rsidR="00F0259E" w:rsidRPr="00EF0B47" w:rsidRDefault="00F04908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594" w:type="dxa"/>
          </w:tcPr>
          <w:p w14:paraId="31996128" w14:textId="77777777" w:rsidR="00F0259E" w:rsidRPr="00EF0B47" w:rsidRDefault="00F0259E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Quyen</w:t>
            </w:r>
          </w:p>
        </w:tc>
        <w:tc>
          <w:tcPr>
            <w:tcW w:w="1623" w:type="dxa"/>
          </w:tcPr>
          <w:p w14:paraId="64311119" w14:textId="77777777" w:rsidR="00F0259E" w:rsidRPr="00EF0B47" w:rsidRDefault="00F0259E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Int </w:t>
            </w:r>
          </w:p>
        </w:tc>
        <w:tc>
          <w:tcPr>
            <w:tcW w:w="1589" w:type="dxa"/>
          </w:tcPr>
          <w:p w14:paraId="4969D68E" w14:textId="77777777" w:rsidR="00F0259E" w:rsidRPr="00EF0B47" w:rsidRDefault="00F04908" w:rsidP="00F0490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N</w:t>
            </w:r>
            <w:r w:rsidR="00F0259E" w:rsidRPr="00EF0B47">
              <w:rPr>
                <w:rFonts w:ascii="Times New Roman" w:hAnsi="Times New Roman" w:cs="Times New Roman"/>
                <w:sz w:val="26"/>
                <w:szCs w:val="26"/>
              </w:rPr>
              <w:t>ull</w:t>
            </w:r>
          </w:p>
        </w:tc>
        <w:tc>
          <w:tcPr>
            <w:tcW w:w="1731" w:type="dxa"/>
          </w:tcPr>
          <w:p w14:paraId="7C58E3B1" w14:textId="77777777" w:rsidR="00F0259E" w:rsidRPr="00EF0B47" w:rsidRDefault="00F0259E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793" w:type="dxa"/>
          </w:tcPr>
          <w:p w14:paraId="792402E5" w14:textId="77777777" w:rsidR="00F0259E" w:rsidRPr="00EF0B47" w:rsidRDefault="00F0259E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Quyền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hạn</w:t>
            </w:r>
            <w:proofErr w:type="spellEnd"/>
          </w:p>
        </w:tc>
      </w:tr>
    </w:tbl>
    <w:p w14:paraId="314E7C3C" w14:textId="77777777" w:rsidR="00E1396A" w:rsidRPr="00EF0B47" w:rsidRDefault="00E1396A" w:rsidP="00F0259E">
      <w:pPr>
        <w:pStyle w:val="ListParagraph"/>
        <w:spacing w:before="120" w:after="240" w:line="36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</w:p>
    <w:p w14:paraId="2B00CF8F" w14:textId="77777777" w:rsidR="00F0259E" w:rsidRPr="00EF0B47" w:rsidRDefault="00E1396A" w:rsidP="00E1396A">
      <w:pPr>
        <w:rPr>
          <w:rFonts w:ascii="Times New Roman" w:hAnsi="Times New Roman" w:cs="Times New Roman"/>
          <w:sz w:val="26"/>
          <w:szCs w:val="26"/>
        </w:rPr>
      </w:pPr>
      <w:r w:rsidRPr="00EF0B47">
        <w:rPr>
          <w:rFonts w:ascii="Times New Roman" w:hAnsi="Times New Roman" w:cs="Times New Roman"/>
          <w:sz w:val="26"/>
          <w:szCs w:val="26"/>
        </w:rPr>
        <w:br w:type="page"/>
      </w:r>
    </w:p>
    <w:p w14:paraId="5927588B" w14:textId="77777777" w:rsidR="00F04908" w:rsidRPr="00EF0B47" w:rsidRDefault="00F04908" w:rsidP="00764087">
      <w:pPr>
        <w:pStyle w:val="ListParagraph"/>
        <w:spacing w:before="120" w:after="240" w:line="360" w:lineRule="auto"/>
        <w:ind w:left="0" w:firstLine="426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EF0B47">
        <w:rPr>
          <w:rFonts w:ascii="Times New Roman" w:hAnsi="Times New Roman" w:cs="Times New Roman"/>
          <w:sz w:val="26"/>
          <w:szCs w:val="26"/>
        </w:rPr>
        <w:lastRenderedPageBreak/>
        <w:t>Bả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nhâ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viê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>:</w:t>
      </w:r>
    </w:p>
    <w:tbl>
      <w:tblPr>
        <w:tblStyle w:val="TableGrid"/>
        <w:tblW w:w="9384" w:type="dxa"/>
        <w:tblInd w:w="534" w:type="dxa"/>
        <w:tblLook w:val="04A0" w:firstRow="1" w:lastRow="0" w:firstColumn="1" w:lastColumn="0" w:noHBand="0" w:noVBand="1"/>
      </w:tblPr>
      <w:tblGrid>
        <w:gridCol w:w="1099"/>
        <w:gridCol w:w="1583"/>
        <w:gridCol w:w="1661"/>
        <w:gridCol w:w="1564"/>
        <w:gridCol w:w="1637"/>
        <w:gridCol w:w="1840"/>
      </w:tblGrid>
      <w:tr w:rsidR="00F04908" w:rsidRPr="00EF0B47" w14:paraId="7C1E13EA" w14:textId="77777777" w:rsidTr="00E1396A">
        <w:trPr>
          <w:trHeight w:val="1070"/>
        </w:trPr>
        <w:tc>
          <w:tcPr>
            <w:tcW w:w="1104" w:type="dxa"/>
          </w:tcPr>
          <w:p w14:paraId="557CC428" w14:textId="77777777" w:rsidR="00F04908" w:rsidRPr="00EF0B47" w:rsidRDefault="00F04908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589" w:type="dxa"/>
          </w:tcPr>
          <w:p w14:paraId="2E7E0F72" w14:textId="77777777" w:rsidR="00F04908" w:rsidRPr="00EF0B47" w:rsidRDefault="00F04908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thuộc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tính</w:t>
            </w:r>
            <w:proofErr w:type="spellEnd"/>
          </w:p>
        </w:tc>
        <w:tc>
          <w:tcPr>
            <w:tcW w:w="1620" w:type="dxa"/>
          </w:tcPr>
          <w:p w14:paraId="352344E2" w14:textId="77777777" w:rsidR="00F04908" w:rsidRPr="00EF0B47" w:rsidRDefault="00F04908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proofErr w:type="gram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Kiểu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(</w:t>
            </w:r>
            <w:proofErr w:type="spellStart"/>
            <w:proofErr w:type="gram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Độ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rộng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)</w:t>
            </w:r>
          </w:p>
        </w:tc>
        <w:tc>
          <w:tcPr>
            <w:tcW w:w="1574" w:type="dxa"/>
          </w:tcPr>
          <w:p w14:paraId="25165BFC" w14:textId="77777777" w:rsidR="00F04908" w:rsidRPr="00EF0B47" w:rsidRDefault="00F04908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Ràng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buộc</w:t>
            </w:r>
            <w:proofErr w:type="spellEnd"/>
          </w:p>
        </w:tc>
        <w:tc>
          <w:tcPr>
            <w:tcW w:w="1643" w:type="dxa"/>
          </w:tcPr>
          <w:p w14:paraId="65D389C4" w14:textId="77777777" w:rsidR="00F04908" w:rsidRPr="00EF0B47" w:rsidRDefault="00F04908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Khóa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chính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/</w:t>
            </w:r>
          </w:p>
          <w:p w14:paraId="7F591F62" w14:textId="77777777" w:rsidR="00F04908" w:rsidRPr="00EF0B47" w:rsidRDefault="00F04908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Khóa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Phụ</w:t>
            </w:r>
            <w:proofErr w:type="spellEnd"/>
          </w:p>
          <w:p w14:paraId="1915E41F" w14:textId="77777777" w:rsidR="00F04908" w:rsidRPr="00EF0B47" w:rsidRDefault="00F04908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(PK/FK)</w:t>
            </w:r>
          </w:p>
        </w:tc>
        <w:tc>
          <w:tcPr>
            <w:tcW w:w="1854" w:type="dxa"/>
          </w:tcPr>
          <w:p w14:paraId="77DD33ED" w14:textId="77777777" w:rsidR="00F04908" w:rsidRPr="00EF0B47" w:rsidRDefault="00F04908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Mô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tả</w:t>
            </w:r>
            <w:proofErr w:type="spellEnd"/>
          </w:p>
        </w:tc>
      </w:tr>
      <w:tr w:rsidR="00F04908" w:rsidRPr="00EF0B47" w14:paraId="34DD5964" w14:textId="77777777" w:rsidTr="00E1396A">
        <w:trPr>
          <w:trHeight w:val="547"/>
        </w:trPr>
        <w:tc>
          <w:tcPr>
            <w:tcW w:w="1104" w:type="dxa"/>
          </w:tcPr>
          <w:p w14:paraId="28EEEBEC" w14:textId="77777777" w:rsidR="00F04908" w:rsidRPr="00EF0B47" w:rsidRDefault="00F04908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589" w:type="dxa"/>
          </w:tcPr>
          <w:p w14:paraId="70DD9692" w14:textId="77777777" w:rsidR="00F04908" w:rsidRPr="00EF0B47" w:rsidRDefault="00F04908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MaNV</w:t>
            </w:r>
            <w:proofErr w:type="spellEnd"/>
          </w:p>
        </w:tc>
        <w:tc>
          <w:tcPr>
            <w:tcW w:w="1620" w:type="dxa"/>
          </w:tcPr>
          <w:p w14:paraId="7FE65712" w14:textId="77777777" w:rsidR="00F04908" w:rsidRPr="00EF0B47" w:rsidRDefault="00F04908" w:rsidP="00E1396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proofErr w:type="gram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N</w:t>
            </w:r>
            <w:r w:rsidR="00E1396A" w:rsidRPr="00EF0B47">
              <w:rPr>
                <w:rFonts w:ascii="Times New Roman" w:hAnsi="Times New Roman" w:cs="Times New Roman"/>
                <w:sz w:val="26"/>
                <w:szCs w:val="26"/>
              </w:rPr>
              <w:t>VChar</w:t>
            </w:r>
            <w:proofErr w:type="spellEnd"/>
            <w:r w:rsidR="00E1396A" w:rsidRPr="00EF0B47">
              <w:rPr>
                <w:rFonts w:ascii="Times New Roman" w:hAnsi="Times New Roman" w:cs="Times New Roman"/>
                <w:sz w:val="26"/>
                <w:szCs w:val="26"/>
              </w:rPr>
              <w:t>(</w:t>
            </w:r>
            <w:proofErr w:type="gramEnd"/>
            <w:r w:rsidR="00E1396A" w:rsidRPr="00EF0B47">
              <w:rPr>
                <w:rFonts w:ascii="Times New Roman" w:hAnsi="Times New Roman" w:cs="Times New Roman"/>
                <w:sz w:val="26"/>
                <w:szCs w:val="26"/>
              </w:rPr>
              <w:t>5</w:t>
            </w: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)</w:t>
            </w:r>
          </w:p>
        </w:tc>
        <w:tc>
          <w:tcPr>
            <w:tcW w:w="1574" w:type="dxa"/>
          </w:tcPr>
          <w:p w14:paraId="42A74D71" w14:textId="77777777" w:rsidR="00F04908" w:rsidRPr="00EF0B47" w:rsidRDefault="00F04908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Not null</w:t>
            </w:r>
          </w:p>
        </w:tc>
        <w:tc>
          <w:tcPr>
            <w:tcW w:w="1643" w:type="dxa"/>
          </w:tcPr>
          <w:p w14:paraId="2752C44A" w14:textId="77777777" w:rsidR="00F04908" w:rsidRPr="00EF0B47" w:rsidRDefault="00F04908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PK</w:t>
            </w:r>
          </w:p>
        </w:tc>
        <w:tc>
          <w:tcPr>
            <w:tcW w:w="1854" w:type="dxa"/>
          </w:tcPr>
          <w:p w14:paraId="2D41155D" w14:textId="77777777" w:rsidR="00F04908" w:rsidRPr="00EF0B47" w:rsidRDefault="00F04908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nhân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</w:p>
        </w:tc>
      </w:tr>
      <w:tr w:rsidR="00F04908" w:rsidRPr="00EF0B47" w14:paraId="03EBF04C" w14:textId="77777777" w:rsidTr="00E1396A">
        <w:trPr>
          <w:trHeight w:val="598"/>
        </w:trPr>
        <w:tc>
          <w:tcPr>
            <w:tcW w:w="1104" w:type="dxa"/>
          </w:tcPr>
          <w:p w14:paraId="2ABB2B8B" w14:textId="77777777" w:rsidR="00F04908" w:rsidRPr="00EF0B47" w:rsidRDefault="00F04908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589" w:type="dxa"/>
          </w:tcPr>
          <w:p w14:paraId="698241A5" w14:textId="77777777" w:rsidR="00F04908" w:rsidRPr="00EF0B47" w:rsidRDefault="00F04908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HoTen</w:t>
            </w:r>
            <w:proofErr w:type="spellEnd"/>
          </w:p>
        </w:tc>
        <w:tc>
          <w:tcPr>
            <w:tcW w:w="1620" w:type="dxa"/>
          </w:tcPr>
          <w:p w14:paraId="451D4217" w14:textId="77777777" w:rsidR="00F04908" w:rsidRPr="00EF0B47" w:rsidRDefault="00F04908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proofErr w:type="gram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N</w:t>
            </w:r>
            <w:r w:rsidR="00E1396A" w:rsidRPr="00EF0B47">
              <w:rPr>
                <w:rFonts w:ascii="Times New Roman" w:hAnsi="Times New Roman" w:cs="Times New Roman"/>
                <w:sz w:val="26"/>
                <w:szCs w:val="26"/>
              </w:rPr>
              <w:t>V</w:t>
            </w: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Char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(</w:t>
            </w:r>
            <w:proofErr w:type="gram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100)</w:t>
            </w:r>
          </w:p>
        </w:tc>
        <w:tc>
          <w:tcPr>
            <w:tcW w:w="1574" w:type="dxa"/>
          </w:tcPr>
          <w:p w14:paraId="0E7D3C75" w14:textId="77777777" w:rsidR="00F04908" w:rsidRPr="00EF0B47" w:rsidRDefault="00F04908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Not null</w:t>
            </w:r>
          </w:p>
        </w:tc>
        <w:tc>
          <w:tcPr>
            <w:tcW w:w="1643" w:type="dxa"/>
          </w:tcPr>
          <w:p w14:paraId="75850EA5" w14:textId="77777777" w:rsidR="00F04908" w:rsidRPr="00EF0B47" w:rsidRDefault="00F04908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854" w:type="dxa"/>
          </w:tcPr>
          <w:p w14:paraId="0C8FCE59" w14:textId="77777777" w:rsidR="00F04908" w:rsidRPr="00EF0B47" w:rsidRDefault="00F04908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nhân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</w:p>
        </w:tc>
      </w:tr>
      <w:tr w:rsidR="00F04908" w:rsidRPr="00EF0B47" w14:paraId="06530579" w14:textId="77777777" w:rsidTr="00E1396A">
        <w:trPr>
          <w:trHeight w:val="563"/>
        </w:trPr>
        <w:tc>
          <w:tcPr>
            <w:tcW w:w="1104" w:type="dxa"/>
          </w:tcPr>
          <w:p w14:paraId="0D6E3D6C" w14:textId="77777777" w:rsidR="00F04908" w:rsidRPr="00EF0B47" w:rsidRDefault="00F04908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589" w:type="dxa"/>
          </w:tcPr>
          <w:p w14:paraId="59371959" w14:textId="77777777" w:rsidR="00F04908" w:rsidRPr="00EF0B47" w:rsidRDefault="00F04908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DiaChi</w:t>
            </w:r>
            <w:proofErr w:type="spellEnd"/>
          </w:p>
        </w:tc>
        <w:tc>
          <w:tcPr>
            <w:tcW w:w="1620" w:type="dxa"/>
          </w:tcPr>
          <w:p w14:paraId="31D43F41" w14:textId="77777777" w:rsidR="00F04908" w:rsidRPr="00EF0B47" w:rsidRDefault="00F04908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proofErr w:type="gram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N</w:t>
            </w:r>
            <w:r w:rsidR="00E1396A" w:rsidRPr="00EF0B47">
              <w:rPr>
                <w:rFonts w:ascii="Times New Roman" w:hAnsi="Times New Roman" w:cs="Times New Roman"/>
                <w:sz w:val="26"/>
                <w:szCs w:val="26"/>
              </w:rPr>
              <w:t>V</w:t>
            </w: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Char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(</w:t>
            </w:r>
            <w:proofErr w:type="gram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150)</w:t>
            </w:r>
          </w:p>
        </w:tc>
        <w:tc>
          <w:tcPr>
            <w:tcW w:w="1574" w:type="dxa"/>
          </w:tcPr>
          <w:p w14:paraId="368B64E0" w14:textId="77777777" w:rsidR="00F04908" w:rsidRPr="00EF0B47" w:rsidRDefault="00F04908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Not null</w:t>
            </w:r>
          </w:p>
        </w:tc>
        <w:tc>
          <w:tcPr>
            <w:tcW w:w="1643" w:type="dxa"/>
          </w:tcPr>
          <w:p w14:paraId="1CA9AB10" w14:textId="77777777" w:rsidR="00F04908" w:rsidRPr="00EF0B47" w:rsidRDefault="00F04908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854" w:type="dxa"/>
          </w:tcPr>
          <w:p w14:paraId="34143571" w14:textId="77777777" w:rsidR="00F04908" w:rsidRPr="00EF0B47" w:rsidRDefault="00F04908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Địa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chỉ</w:t>
            </w:r>
            <w:proofErr w:type="spellEnd"/>
          </w:p>
        </w:tc>
      </w:tr>
      <w:tr w:rsidR="00F04908" w:rsidRPr="00EF0B47" w14:paraId="28307EA6" w14:textId="77777777" w:rsidTr="00E1396A">
        <w:trPr>
          <w:trHeight w:val="555"/>
        </w:trPr>
        <w:tc>
          <w:tcPr>
            <w:tcW w:w="1104" w:type="dxa"/>
          </w:tcPr>
          <w:p w14:paraId="3A05A922" w14:textId="77777777" w:rsidR="00F04908" w:rsidRPr="00EF0B47" w:rsidRDefault="00F04908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589" w:type="dxa"/>
          </w:tcPr>
          <w:p w14:paraId="06363D58" w14:textId="77777777" w:rsidR="00F04908" w:rsidRPr="00EF0B47" w:rsidRDefault="00F04908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SDTNV</w:t>
            </w:r>
          </w:p>
        </w:tc>
        <w:tc>
          <w:tcPr>
            <w:tcW w:w="1620" w:type="dxa"/>
          </w:tcPr>
          <w:p w14:paraId="69DC1116" w14:textId="77777777" w:rsidR="00F04908" w:rsidRPr="00EF0B47" w:rsidRDefault="00F04908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proofErr w:type="gram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N</w:t>
            </w:r>
            <w:r w:rsidR="00E1396A" w:rsidRPr="00EF0B47">
              <w:rPr>
                <w:rFonts w:ascii="Times New Roman" w:hAnsi="Times New Roman" w:cs="Times New Roman"/>
                <w:sz w:val="26"/>
                <w:szCs w:val="26"/>
              </w:rPr>
              <w:t>V</w:t>
            </w: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Char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(</w:t>
            </w:r>
            <w:proofErr w:type="gram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1</w:t>
            </w:r>
            <w:r w:rsidR="00E1396A" w:rsidRPr="00EF0B47">
              <w:rPr>
                <w:rFonts w:ascii="Times New Roman" w:hAnsi="Times New Roman" w:cs="Times New Roman"/>
                <w:sz w:val="26"/>
                <w:szCs w:val="26"/>
              </w:rPr>
              <w:t>1</w:t>
            </w: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)</w:t>
            </w:r>
          </w:p>
        </w:tc>
        <w:tc>
          <w:tcPr>
            <w:tcW w:w="1574" w:type="dxa"/>
          </w:tcPr>
          <w:p w14:paraId="3A887B11" w14:textId="77777777" w:rsidR="00F04908" w:rsidRPr="00EF0B47" w:rsidRDefault="00F04908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Not null</w:t>
            </w:r>
          </w:p>
        </w:tc>
        <w:tc>
          <w:tcPr>
            <w:tcW w:w="1643" w:type="dxa"/>
          </w:tcPr>
          <w:p w14:paraId="20E6219B" w14:textId="77777777" w:rsidR="00F04908" w:rsidRPr="00EF0B47" w:rsidRDefault="00F04908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854" w:type="dxa"/>
          </w:tcPr>
          <w:p w14:paraId="37A3F666" w14:textId="77777777" w:rsidR="00F04908" w:rsidRPr="00EF0B47" w:rsidRDefault="00F04908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SDT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nhân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</w:p>
        </w:tc>
      </w:tr>
    </w:tbl>
    <w:p w14:paraId="677766BE" w14:textId="77777777" w:rsidR="00F04908" w:rsidRPr="00EF0B47" w:rsidRDefault="00F04908" w:rsidP="00F0259E">
      <w:pPr>
        <w:pStyle w:val="ListParagraph"/>
        <w:spacing w:before="120" w:after="240" w:line="36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</w:p>
    <w:p w14:paraId="6AAD68F4" w14:textId="77777777" w:rsidR="00F04908" w:rsidRPr="00EF0B47" w:rsidRDefault="00F04908" w:rsidP="00764087">
      <w:pPr>
        <w:pStyle w:val="ListParagraph"/>
        <w:spacing w:before="120" w:after="240" w:line="360" w:lineRule="auto"/>
        <w:ind w:left="0" w:firstLine="426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EF0B47">
        <w:rPr>
          <w:rFonts w:ascii="Times New Roman" w:hAnsi="Times New Roman" w:cs="Times New Roman"/>
          <w:sz w:val="26"/>
          <w:szCs w:val="26"/>
        </w:rPr>
        <w:t>Bả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đĩa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phim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>:</w:t>
      </w:r>
    </w:p>
    <w:tbl>
      <w:tblPr>
        <w:tblStyle w:val="TableGrid"/>
        <w:tblW w:w="9384" w:type="dxa"/>
        <w:tblInd w:w="534" w:type="dxa"/>
        <w:tblLook w:val="04A0" w:firstRow="1" w:lastRow="0" w:firstColumn="1" w:lastColumn="0" w:noHBand="0" w:noVBand="1"/>
      </w:tblPr>
      <w:tblGrid>
        <w:gridCol w:w="1091"/>
        <w:gridCol w:w="1575"/>
        <w:gridCol w:w="1725"/>
        <w:gridCol w:w="1548"/>
        <w:gridCol w:w="1626"/>
        <w:gridCol w:w="1819"/>
      </w:tblGrid>
      <w:tr w:rsidR="00E1396A" w:rsidRPr="00EF0B47" w14:paraId="3E70C715" w14:textId="77777777" w:rsidTr="00E1396A">
        <w:trPr>
          <w:trHeight w:val="926"/>
        </w:trPr>
        <w:tc>
          <w:tcPr>
            <w:tcW w:w="1104" w:type="dxa"/>
          </w:tcPr>
          <w:p w14:paraId="19A041FE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589" w:type="dxa"/>
          </w:tcPr>
          <w:p w14:paraId="34106F96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thuộc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tính</w:t>
            </w:r>
            <w:proofErr w:type="spellEnd"/>
          </w:p>
        </w:tc>
        <w:tc>
          <w:tcPr>
            <w:tcW w:w="1620" w:type="dxa"/>
          </w:tcPr>
          <w:p w14:paraId="75959DD0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proofErr w:type="gram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Kiểu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(</w:t>
            </w:r>
            <w:proofErr w:type="spellStart"/>
            <w:proofErr w:type="gram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Độ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rộng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)</w:t>
            </w:r>
          </w:p>
        </w:tc>
        <w:tc>
          <w:tcPr>
            <w:tcW w:w="1574" w:type="dxa"/>
          </w:tcPr>
          <w:p w14:paraId="07D429FB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Ràng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buộc</w:t>
            </w:r>
            <w:proofErr w:type="spellEnd"/>
          </w:p>
        </w:tc>
        <w:tc>
          <w:tcPr>
            <w:tcW w:w="1643" w:type="dxa"/>
          </w:tcPr>
          <w:p w14:paraId="715B2792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Khóa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chính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/</w:t>
            </w:r>
          </w:p>
          <w:p w14:paraId="5109FE61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Khóa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Phụ</w:t>
            </w:r>
            <w:proofErr w:type="spellEnd"/>
          </w:p>
          <w:p w14:paraId="0770B046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(PK/FK)</w:t>
            </w:r>
          </w:p>
        </w:tc>
        <w:tc>
          <w:tcPr>
            <w:tcW w:w="1854" w:type="dxa"/>
          </w:tcPr>
          <w:p w14:paraId="09272987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Mô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tả</w:t>
            </w:r>
            <w:proofErr w:type="spellEnd"/>
          </w:p>
        </w:tc>
      </w:tr>
      <w:tr w:rsidR="00E1396A" w:rsidRPr="00EF0B47" w14:paraId="2DCD7115" w14:textId="77777777" w:rsidTr="00E1396A">
        <w:trPr>
          <w:trHeight w:val="416"/>
        </w:trPr>
        <w:tc>
          <w:tcPr>
            <w:tcW w:w="1104" w:type="dxa"/>
          </w:tcPr>
          <w:p w14:paraId="07923C76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589" w:type="dxa"/>
          </w:tcPr>
          <w:p w14:paraId="10262774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MaDia</w:t>
            </w:r>
            <w:proofErr w:type="spellEnd"/>
          </w:p>
        </w:tc>
        <w:tc>
          <w:tcPr>
            <w:tcW w:w="1620" w:type="dxa"/>
          </w:tcPr>
          <w:p w14:paraId="22C4438A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proofErr w:type="gram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NVChar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(</w:t>
            </w:r>
            <w:proofErr w:type="gram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5)</w:t>
            </w:r>
          </w:p>
        </w:tc>
        <w:tc>
          <w:tcPr>
            <w:tcW w:w="1574" w:type="dxa"/>
          </w:tcPr>
          <w:p w14:paraId="5E5FDA06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Not null</w:t>
            </w:r>
          </w:p>
        </w:tc>
        <w:tc>
          <w:tcPr>
            <w:tcW w:w="1643" w:type="dxa"/>
          </w:tcPr>
          <w:p w14:paraId="1E3C10AB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PK</w:t>
            </w:r>
          </w:p>
        </w:tc>
        <w:tc>
          <w:tcPr>
            <w:tcW w:w="1854" w:type="dxa"/>
          </w:tcPr>
          <w:p w14:paraId="01582699" w14:textId="77777777" w:rsidR="00E1396A" w:rsidRPr="00EF0B47" w:rsidRDefault="00E1396A" w:rsidP="00E1396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đĩa</w:t>
            </w:r>
            <w:proofErr w:type="spellEnd"/>
          </w:p>
        </w:tc>
      </w:tr>
      <w:tr w:rsidR="00E1396A" w:rsidRPr="00EF0B47" w14:paraId="4037DA04" w14:textId="77777777" w:rsidTr="00E1396A">
        <w:trPr>
          <w:trHeight w:val="550"/>
        </w:trPr>
        <w:tc>
          <w:tcPr>
            <w:tcW w:w="1104" w:type="dxa"/>
          </w:tcPr>
          <w:p w14:paraId="3D7800A2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589" w:type="dxa"/>
          </w:tcPr>
          <w:p w14:paraId="3FBD0933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TuaDe</w:t>
            </w:r>
            <w:proofErr w:type="spellEnd"/>
          </w:p>
        </w:tc>
        <w:tc>
          <w:tcPr>
            <w:tcW w:w="1620" w:type="dxa"/>
          </w:tcPr>
          <w:p w14:paraId="5216D07A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proofErr w:type="gram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NVChar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(</w:t>
            </w:r>
            <w:proofErr w:type="gram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250)</w:t>
            </w:r>
          </w:p>
        </w:tc>
        <w:tc>
          <w:tcPr>
            <w:tcW w:w="1574" w:type="dxa"/>
          </w:tcPr>
          <w:p w14:paraId="5048C830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Null</w:t>
            </w:r>
          </w:p>
        </w:tc>
        <w:tc>
          <w:tcPr>
            <w:tcW w:w="1643" w:type="dxa"/>
          </w:tcPr>
          <w:p w14:paraId="1334BA8C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854" w:type="dxa"/>
          </w:tcPr>
          <w:p w14:paraId="68E54FEB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Tựa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đề</w:t>
            </w:r>
            <w:proofErr w:type="spellEnd"/>
          </w:p>
        </w:tc>
      </w:tr>
      <w:tr w:rsidR="00E1396A" w:rsidRPr="00EF0B47" w14:paraId="67E18075" w14:textId="77777777" w:rsidTr="00E1396A">
        <w:trPr>
          <w:trHeight w:val="416"/>
        </w:trPr>
        <w:tc>
          <w:tcPr>
            <w:tcW w:w="1104" w:type="dxa"/>
          </w:tcPr>
          <w:p w14:paraId="39B397A8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589" w:type="dxa"/>
          </w:tcPr>
          <w:p w14:paraId="39CDD775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HangSX</w:t>
            </w:r>
            <w:proofErr w:type="spellEnd"/>
          </w:p>
        </w:tc>
        <w:tc>
          <w:tcPr>
            <w:tcW w:w="1620" w:type="dxa"/>
          </w:tcPr>
          <w:p w14:paraId="28CF6BA9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proofErr w:type="gram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NVChar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(</w:t>
            </w:r>
            <w:proofErr w:type="gram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150)</w:t>
            </w:r>
          </w:p>
        </w:tc>
        <w:tc>
          <w:tcPr>
            <w:tcW w:w="1574" w:type="dxa"/>
          </w:tcPr>
          <w:p w14:paraId="3862092A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Null</w:t>
            </w:r>
          </w:p>
        </w:tc>
        <w:tc>
          <w:tcPr>
            <w:tcW w:w="1643" w:type="dxa"/>
          </w:tcPr>
          <w:p w14:paraId="240650C6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854" w:type="dxa"/>
          </w:tcPr>
          <w:p w14:paraId="21557E78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Hãng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SX</w:t>
            </w:r>
          </w:p>
        </w:tc>
      </w:tr>
      <w:tr w:rsidR="00E1396A" w:rsidRPr="00EF0B47" w14:paraId="6EE3C1EF" w14:textId="77777777" w:rsidTr="00E1396A">
        <w:trPr>
          <w:trHeight w:val="407"/>
        </w:trPr>
        <w:tc>
          <w:tcPr>
            <w:tcW w:w="1104" w:type="dxa"/>
          </w:tcPr>
          <w:p w14:paraId="5109F18D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589" w:type="dxa"/>
          </w:tcPr>
          <w:p w14:paraId="0584A164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DaoDien</w:t>
            </w:r>
            <w:proofErr w:type="spellEnd"/>
          </w:p>
        </w:tc>
        <w:tc>
          <w:tcPr>
            <w:tcW w:w="1620" w:type="dxa"/>
          </w:tcPr>
          <w:p w14:paraId="4C3033C6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proofErr w:type="gram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NVChar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(</w:t>
            </w:r>
            <w:proofErr w:type="gram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100)</w:t>
            </w:r>
          </w:p>
        </w:tc>
        <w:tc>
          <w:tcPr>
            <w:tcW w:w="1574" w:type="dxa"/>
          </w:tcPr>
          <w:p w14:paraId="703F007A" w14:textId="77777777" w:rsidR="00E1396A" w:rsidRPr="00EF0B47" w:rsidRDefault="00E1396A" w:rsidP="00E1396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Null</w:t>
            </w:r>
          </w:p>
        </w:tc>
        <w:tc>
          <w:tcPr>
            <w:tcW w:w="1643" w:type="dxa"/>
          </w:tcPr>
          <w:p w14:paraId="3C024873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854" w:type="dxa"/>
          </w:tcPr>
          <w:p w14:paraId="3EA22EA2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Đạo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diễn</w:t>
            </w:r>
            <w:proofErr w:type="spellEnd"/>
          </w:p>
        </w:tc>
      </w:tr>
      <w:tr w:rsidR="00E1396A" w:rsidRPr="00EF0B47" w14:paraId="03D19023" w14:textId="77777777" w:rsidTr="00E1396A">
        <w:trPr>
          <w:trHeight w:val="413"/>
        </w:trPr>
        <w:tc>
          <w:tcPr>
            <w:tcW w:w="1104" w:type="dxa"/>
          </w:tcPr>
          <w:p w14:paraId="3293D9CC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589" w:type="dxa"/>
          </w:tcPr>
          <w:p w14:paraId="6D173735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SoDia</w:t>
            </w:r>
            <w:proofErr w:type="spellEnd"/>
          </w:p>
        </w:tc>
        <w:tc>
          <w:tcPr>
            <w:tcW w:w="1620" w:type="dxa"/>
          </w:tcPr>
          <w:p w14:paraId="2EADCCC3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574" w:type="dxa"/>
          </w:tcPr>
          <w:p w14:paraId="5C952CE1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Null</w:t>
            </w:r>
          </w:p>
        </w:tc>
        <w:tc>
          <w:tcPr>
            <w:tcW w:w="1643" w:type="dxa"/>
          </w:tcPr>
          <w:p w14:paraId="61E79DFC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854" w:type="dxa"/>
          </w:tcPr>
          <w:p w14:paraId="0DA4BC1E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đĩa</w:t>
            </w:r>
            <w:proofErr w:type="spellEnd"/>
          </w:p>
        </w:tc>
      </w:tr>
      <w:tr w:rsidR="00E1396A" w:rsidRPr="00EF0B47" w14:paraId="5DA2420E" w14:textId="77777777" w:rsidTr="00E1396A">
        <w:trPr>
          <w:trHeight w:val="419"/>
        </w:trPr>
        <w:tc>
          <w:tcPr>
            <w:tcW w:w="1104" w:type="dxa"/>
          </w:tcPr>
          <w:p w14:paraId="19933BE6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589" w:type="dxa"/>
          </w:tcPr>
          <w:p w14:paraId="406DAE56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Gia</w:t>
            </w:r>
          </w:p>
        </w:tc>
        <w:tc>
          <w:tcPr>
            <w:tcW w:w="1620" w:type="dxa"/>
          </w:tcPr>
          <w:p w14:paraId="4AC5F388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gram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Decimal(</w:t>
            </w:r>
            <w:proofErr w:type="gram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18,0)</w:t>
            </w:r>
          </w:p>
        </w:tc>
        <w:tc>
          <w:tcPr>
            <w:tcW w:w="1574" w:type="dxa"/>
          </w:tcPr>
          <w:p w14:paraId="271C7D87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Null</w:t>
            </w:r>
          </w:p>
        </w:tc>
        <w:tc>
          <w:tcPr>
            <w:tcW w:w="1643" w:type="dxa"/>
          </w:tcPr>
          <w:p w14:paraId="0B0864B6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854" w:type="dxa"/>
          </w:tcPr>
          <w:p w14:paraId="5C0C443A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Giá</w:t>
            </w:r>
            <w:proofErr w:type="spellEnd"/>
          </w:p>
        </w:tc>
      </w:tr>
    </w:tbl>
    <w:p w14:paraId="34CCFCE3" w14:textId="77777777" w:rsidR="00E1396A" w:rsidRPr="00EF0B47" w:rsidRDefault="00E1396A" w:rsidP="00F0259E">
      <w:pPr>
        <w:pStyle w:val="ListParagraph"/>
        <w:spacing w:before="120" w:after="240" w:line="36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</w:p>
    <w:p w14:paraId="370E5639" w14:textId="77777777" w:rsidR="00E1396A" w:rsidRPr="00EF0B47" w:rsidRDefault="00E1396A" w:rsidP="00764087">
      <w:pPr>
        <w:pStyle w:val="ListParagraph"/>
        <w:spacing w:before="120" w:after="240" w:line="360" w:lineRule="auto"/>
        <w:ind w:left="0" w:firstLine="426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EF0B47">
        <w:rPr>
          <w:rFonts w:ascii="Times New Roman" w:hAnsi="Times New Roman" w:cs="Times New Roman"/>
          <w:sz w:val="26"/>
          <w:szCs w:val="26"/>
        </w:rPr>
        <w:t>Bả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hóa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đơ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>:</w:t>
      </w:r>
    </w:p>
    <w:tbl>
      <w:tblPr>
        <w:tblStyle w:val="TableGrid"/>
        <w:tblW w:w="9384" w:type="dxa"/>
        <w:tblInd w:w="534" w:type="dxa"/>
        <w:tblLook w:val="04A0" w:firstRow="1" w:lastRow="0" w:firstColumn="1" w:lastColumn="0" w:noHBand="0" w:noVBand="1"/>
      </w:tblPr>
      <w:tblGrid>
        <w:gridCol w:w="1104"/>
        <w:gridCol w:w="1589"/>
        <w:gridCol w:w="1620"/>
        <w:gridCol w:w="1574"/>
        <w:gridCol w:w="1643"/>
        <w:gridCol w:w="1854"/>
      </w:tblGrid>
      <w:tr w:rsidR="00E1396A" w:rsidRPr="00EF0B47" w14:paraId="45A754B9" w14:textId="77777777" w:rsidTr="00E1396A">
        <w:trPr>
          <w:trHeight w:val="928"/>
        </w:trPr>
        <w:tc>
          <w:tcPr>
            <w:tcW w:w="1104" w:type="dxa"/>
          </w:tcPr>
          <w:p w14:paraId="3C0EA6AB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589" w:type="dxa"/>
          </w:tcPr>
          <w:p w14:paraId="191CBF6C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thuộc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tính</w:t>
            </w:r>
            <w:proofErr w:type="spellEnd"/>
          </w:p>
        </w:tc>
        <w:tc>
          <w:tcPr>
            <w:tcW w:w="1620" w:type="dxa"/>
          </w:tcPr>
          <w:p w14:paraId="7EE848C7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proofErr w:type="gram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Kiểu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(</w:t>
            </w:r>
            <w:proofErr w:type="spellStart"/>
            <w:proofErr w:type="gram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Độ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rộng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)</w:t>
            </w:r>
          </w:p>
        </w:tc>
        <w:tc>
          <w:tcPr>
            <w:tcW w:w="1574" w:type="dxa"/>
          </w:tcPr>
          <w:p w14:paraId="303D037D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Ràng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buộc</w:t>
            </w:r>
            <w:proofErr w:type="spellEnd"/>
          </w:p>
        </w:tc>
        <w:tc>
          <w:tcPr>
            <w:tcW w:w="1643" w:type="dxa"/>
          </w:tcPr>
          <w:p w14:paraId="2FBB9C5E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Khóa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chính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/</w:t>
            </w:r>
          </w:p>
          <w:p w14:paraId="4B6A8057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Khóa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Phụ</w:t>
            </w:r>
            <w:proofErr w:type="spellEnd"/>
          </w:p>
          <w:p w14:paraId="4FCA5A4D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(PK/FK)</w:t>
            </w:r>
          </w:p>
        </w:tc>
        <w:tc>
          <w:tcPr>
            <w:tcW w:w="1854" w:type="dxa"/>
          </w:tcPr>
          <w:p w14:paraId="20F72DDE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Mô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tả</w:t>
            </w:r>
            <w:proofErr w:type="spellEnd"/>
          </w:p>
        </w:tc>
      </w:tr>
      <w:tr w:rsidR="00E1396A" w:rsidRPr="00EF0B47" w14:paraId="75A32156" w14:textId="77777777" w:rsidTr="00E1396A">
        <w:trPr>
          <w:trHeight w:val="416"/>
        </w:trPr>
        <w:tc>
          <w:tcPr>
            <w:tcW w:w="1104" w:type="dxa"/>
          </w:tcPr>
          <w:p w14:paraId="3F6A0417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589" w:type="dxa"/>
          </w:tcPr>
          <w:p w14:paraId="612BB9C0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MaKH</w:t>
            </w:r>
            <w:proofErr w:type="spellEnd"/>
          </w:p>
        </w:tc>
        <w:tc>
          <w:tcPr>
            <w:tcW w:w="1620" w:type="dxa"/>
          </w:tcPr>
          <w:p w14:paraId="6581DAF5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proofErr w:type="gram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NChar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(</w:t>
            </w:r>
            <w:proofErr w:type="gram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10)</w:t>
            </w:r>
          </w:p>
        </w:tc>
        <w:tc>
          <w:tcPr>
            <w:tcW w:w="1574" w:type="dxa"/>
          </w:tcPr>
          <w:p w14:paraId="41B9CB89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Not null</w:t>
            </w:r>
          </w:p>
        </w:tc>
        <w:tc>
          <w:tcPr>
            <w:tcW w:w="1643" w:type="dxa"/>
          </w:tcPr>
          <w:p w14:paraId="0FC21B24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PK</w:t>
            </w:r>
          </w:p>
        </w:tc>
        <w:tc>
          <w:tcPr>
            <w:tcW w:w="1854" w:type="dxa"/>
          </w:tcPr>
          <w:p w14:paraId="2497FBC9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khách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hàng</w:t>
            </w:r>
            <w:proofErr w:type="spellEnd"/>
          </w:p>
        </w:tc>
      </w:tr>
      <w:tr w:rsidR="00E1396A" w:rsidRPr="00EF0B47" w14:paraId="49B1D520" w14:textId="77777777" w:rsidTr="00E1396A">
        <w:trPr>
          <w:trHeight w:val="423"/>
        </w:trPr>
        <w:tc>
          <w:tcPr>
            <w:tcW w:w="1104" w:type="dxa"/>
          </w:tcPr>
          <w:p w14:paraId="0E42DFD9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589" w:type="dxa"/>
          </w:tcPr>
          <w:p w14:paraId="36924832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TenKH</w:t>
            </w:r>
            <w:proofErr w:type="spellEnd"/>
          </w:p>
        </w:tc>
        <w:tc>
          <w:tcPr>
            <w:tcW w:w="1620" w:type="dxa"/>
          </w:tcPr>
          <w:p w14:paraId="24E88121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proofErr w:type="gram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NChar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(</w:t>
            </w:r>
            <w:proofErr w:type="gram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100)</w:t>
            </w:r>
          </w:p>
        </w:tc>
        <w:tc>
          <w:tcPr>
            <w:tcW w:w="1574" w:type="dxa"/>
          </w:tcPr>
          <w:p w14:paraId="06AE9619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Not null</w:t>
            </w:r>
          </w:p>
        </w:tc>
        <w:tc>
          <w:tcPr>
            <w:tcW w:w="1643" w:type="dxa"/>
          </w:tcPr>
          <w:p w14:paraId="72C0FF04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854" w:type="dxa"/>
          </w:tcPr>
          <w:p w14:paraId="710436A9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KH</w:t>
            </w:r>
          </w:p>
        </w:tc>
      </w:tr>
      <w:tr w:rsidR="00E1396A" w:rsidRPr="00EF0B47" w14:paraId="2C674755" w14:textId="77777777" w:rsidTr="00E1396A">
        <w:trPr>
          <w:trHeight w:val="415"/>
        </w:trPr>
        <w:tc>
          <w:tcPr>
            <w:tcW w:w="1104" w:type="dxa"/>
          </w:tcPr>
          <w:p w14:paraId="4649FD79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589" w:type="dxa"/>
          </w:tcPr>
          <w:p w14:paraId="1F8DE46C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Email</w:t>
            </w:r>
          </w:p>
        </w:tc>
        <w:tc>
          <w:tcPr>
            <w:tcW w:w="1620" w:type="dxa"/>
          </w:tcPr>
          <w:p w14:paraId="2180D86E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proofErr w:type="gram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NChar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(</w:t>
            </w:r>
            <w:proofErr w:type="gram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150)</w:t>
            </w:r>
          </w:p>
        </w:tc>
        <w:tc>
          <w:tcPr>
            <w:tcW w:w="1574" w:type="dxa"/>
          </w:tcPr>
          <w:p w14:paraId="66FBBB97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Not null</w:t>
            </w:r>
          </w:p>
        </w:tc>
        <w:tc>
          <w:tcPr>
            <w:tcW w:w="1643" w:type="dxa"/>
          </w:tcPr>
          <w:p w14:paraId="62588292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854" w:type="dxa"/>
          </w:tcPr>
          <w:p w14:paraId="7895F866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Email</w:t>
            </w:r>
          </w:p>
        </w:tc>
      </w:tr>
      <w:tr w:rsidR="00E1396A" w:rsidRPr="00EF0B47" w14:paraId="20539C85" w14:textId="77777777" w:rsidTr="00E1396A">
        <w:trPr>
          <w:trHeight w:val="420"/>
        </w:trPr>
        <w:tc>
          <w:tcPr>
            <w:tcW w:w="1104" w:type="dxa"/>
          </w:tcPr>
          <w:p w14:paraId="11285F79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589" w:type="dxa"/>
          </w:tcPr>
          <w:p w14:paraId="54E36565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GioiTinh</w:t>
            </w:r>
            <w:proofErr w:type="spellEnd"/>
          </w:p>
        </w:tc>
        <w:tc>
          <w:tcPr>
            <w:tcW w:w="1620" w:type="dxa"/>
          </w:tcPr>
          <w:p w14:paraId="32B5B5A0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proofErr w:type="gram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NChar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(</w:t>
            </w:r>
            <w:proofErr w:type="gram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10)</w:t>
            </w:r>
          </w:p>
        </w:tc>
        <w:tc>
          <w:tcPr>
            <w:tcW w:w="1574" w:type="dxa"/>
          </w:tcPr>
          <w:p w14:paraId="00057E1D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Not null</w:t>
            </w:r>
          </w:p>
        </w:tc>
        <w:tc>
          <w:tcPr>
            <w:tcW w:w="1643" w:type="dxa"/>
          </w:tcPr>
          <w:p w14:paraId="6DC3E0D8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854" w:type="dxa"/>
          </w:tcPr>
          <w:p w14:paraId="0E95B529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Giới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tính</w:t>
            </w:r>
            <w:proofErr w:type="spellEnd"/>
          </w:p>
        </w:tc>
      </w:tr>
      <w:tr w:rsidR="00E1396A" w:rsidRPr="00EF0B47" w14:paraId="04327D96" w14:textId="77777777" w:rsidTr="00E1396A">
        <w:trPr>
          <w:trHeight w:val="412"/>
        </w:trPr>
        <w:tc>
          <w:tcPr>
            <w:tcW w:w="1104" w:type="dxa"/>
          </w:tcPr>
          <w:p w14:paraId="42A85DC1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589" w:type="dxa"/>
          </w:tcPr>
          <w:p w14:paraId="50217ADF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SDT</w:t>
            </w:r>
          </w:p>
        </w:tc>
        <w:tc>
          <w:tcPr>
            <w:tcW w:w="1620" w:type="dxa"/>
          </w:tcPr>
          <w:p w14:paraId="2F739AF9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proofErr w:type="gram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NChar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(</w:t>
            </w:r>
            <w:proofErr w:type="gram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11)</w:t>
            </w:r>
          </w:p>
        </w:tc>
        <w:tc>
          <w:tcPr>
            <w:tcW w:w="1574" w:type="dxa"/>
          </w:tcPr>
          <w:p w14:paraId="010D13C2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Null</w:t>
            </w:r>
          </w:p>
        </w:tc>
        <w:tc>
          <w:tcPr>
            <w:tcW w:w="1643" w:type="dxa"/>
          </w:tcPr>
          <w:p w14:paraId="6DBBB006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854" w:type="dxa"/>
          </w:tcPr>
          <w:p w14:paraId="545CB903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điện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thoại</w:t>
            </w:r>
            <w:proofErr w:type="spellEnd"/>
          </w:p>
        </w:tc>
      </w:tr>
      <w:tr w:rsidR="00E1396A" w:rsidRPr="00EF0B47" w14:paraId="5BA01A63" w14:textId="77777777" w:rsidTr="00E1396A">
        <w:trPr>
          <w:trHeight w:val="405"/>
        </w:trPr>
        <w:tc>
          <w:tcPr>
            <w:tcW w:w="1104" w:type="dxa"/>
          </w:tcPr>
          <w:p w14:paraId="2008A0A3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589" w:type="dxa"/>
          </w:tcPr>
          <w:p w14:paraId="06074916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TrangThai</w:t>
            </w:r>
            <w:proofErr w:type="spellEnd"/>
          </w:p>
        </w:tc>
        <w:tc>
          <w:tcPr>
            <w:tcW w:w="1620" w:type="dxa"/>
          </w:tcPr>
          <w:p w14:paraId="608B897D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proofErr w:type="gram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NChar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(</w:t>
            </w:r>
            <w:proofErr w:type="gram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20)</w:t>
            </w:r>
          </w:p>
        </w:tc>
        <w:tc>
          <w:tcPr>
            <w:tcW w:w="1574" w:type="dxa"/>
          </w:tcPr>
          <w:p w14:paraId="64265899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Not null</w:t>
            </w:r>
          </w:p>
        </w:tc>
        <w:tc>
          <w:tcPr>
            <w:tcW w:w="1643" w:type="dxa"/>
          </w:tcPr>
          <w:p w14:paraId="2E21DDC5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854" w:type="dxa"/>
          </w:tcPr>
          <w:p w14:paraId="64458F87" w14:textId="77777777" w:rsidR="00E1396A" w:rsidRPr="00EF0B47" w:rsidRDefault="00E1396A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Trạng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thái</w:t>
            </w:r>
            <w:proofErr w:type="spellEnd"/>
          </w:p>
        </w:tc>
      </w:tr>
    </w:tbl>
    <w:p w14:paraId="28213AD5" w14:textId="77777777" w:rsidR="00E1396A" w:rsidRPr="00EF0B47" w:rsidRDefault="00500301" w:rsidP="00764087">
      <w:pPr>
        <w:pStyle w:val="ListParagraph"/>
        <w:spacing w:before="120" w:after="240" w:line="360" w:lineRule="auto"/>
        <w:ind w:left="0" w:firstLine="426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EF0B47">
        <w:rPr>
          <w:rFonts w:ascii="Times New Roman" w:hAnsi="Times New Roman" w:cs="Times New Roman"/>
          <w:sz w:val="26"/>
          <w:szCs w:val="26"/>
        </w:rPr>
        <w:lastRenderedPageBreak/>
        <w:t>Bảng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chi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tiết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hóa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F0B47">
        <w:rPr>
          <w:rFonts w:ascii="Times New Roman" w:hAnsi="Times New Roman" w:cs="Times New Roman"/>
          <w:sz w:val="26"/>
          <w:szCs w:val="26"/>
        </w:rPr>
        <w:t>đơn</w:t>
      </w:r>
      <w:proofErr w:type="spellEnd"/>
      <w:r w:rsidRPr="00EF0B47">
        <w:rPr>
          <w:rFonts w:ascii="Times New Roman" w:hAnsi="Times New Roman" w:cs="Times New Roman"/>
          <w:sz w:val="26"/>
          <w:szCs w:val="26"/>
        </w:rPr>
        <w:t>:</w:t>
      </w:r>
    </w:p>
    <w:tbl>
      <w:tblPr>
        <w:tblStyle w:val="TableGrid"/>
        <w:tblW w:w="9384" w:type="dxa"/>
        <w:tblInd w:w="534" w:type="dxa"/>
        <w:tblLook w:val="04A0" w:firstRow="1" w:lastRow="0" w:firstColumn="1" w:lastColumn="0" w:noHBand="0" w:noVBand="1"/>
      </w:tblPr>
      <w:tblGrid>
        <w:gridCol w:w="1104"/>
        <w:gridCol w:w="1589"/>
        <w:gridCol w:w="1620"/>
        <w:gridCol w:w="1574"/>
        <w:gridCol w:w="1643"/>
        <w:gridCol w:w="1854"/>
      </w:tblGrid>
      <w:tr w:rsidR="00500301" w:rsidRPr="00EF0B47" w14:paraId="784972DC" w14:textId="77777777" w:rsidTr="00DC279B">
        <w:trPr>
          <w:trHeight w:val="928"/>
        </w:trPr>
        <w:tc>
          <w:tcPr>
            <w:tcW w:w="1104" w:type="dxa"/>
          </w:tcPr>
          <w:p w14:paraId="1DDAC251" w14:textId="77777777" w:rsidR="00500301" w:rsidRPr="00EF0B47" w:rsidRDefault="00500301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589" w:type="dxa"/>
          </w:tcPr>
          <w:p w14:paraId="6C5D5518" w14:textId="77777777" w:rsidR="00500301" w:rsidRPr="00EF0B47" w:rsidRDefault="00500301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thuộc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tính</w:t>
            </w:r>
            <w:proofErr w:type="spellEnd"/>
          </w:p>
        </w:tc>
        <w:tc>
          <w:tcPr>
            <w:tcW w:w="1620" w:type="dxa"/>
          </w:tcPr>
          <w:p w14:paraId="53967859" w14:textId="77777777" w:rsidR="00500301" w:rsidRPr="00EF0B47" w:rsidRDefault="00500301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proofErr w:type="gram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Kiểu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(</w:t>
            </w:r>
            <w:proofErr w:type="spellStart"/>
            <w:proofErr w:type="gram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Độ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rộng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)</w:t>
            </w:r>
          </w:p>
        </w:tc>
        <w:tc>
          <w:tcPr>
            <w:tcW w:w="1574" w:type="dxa"/>
          </w:tcPr>
          <w:p w14:paraId="4E93C745" w14:textId="77777777" w:rsidR="00500301" w:rsidRPr="00EF0B47" w:rsidRDefault="00500301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Ràng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buộc</w:t>
            </w:r>
            <w:proofErr w:type="spellEnd"/>
          </w:p>
        </w:tc>
        <w:tc>
          <w:tcPr>
            <w:tcW w:w="1643" w:type="dxa"/>
          </w:tcPr>
          <w:p w14:paraId="16509336" w14:textId="77777777" w:rsidR="00500301" w:rsidRPr="00EF0B47" w:rsidRDefault="00500301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Khóa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chính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/</w:t>
            </w:r>
          </w:p>
          <w:p w14:paraId="2C2C3CBC" w14:textId="77777777" w:rsidR="00500301" w:rsidRPr="00EF0B47" w:rsidRDefault="00500301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Khóa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Phụ</w:t>
            </w:r>
            <w:proofErr w:type="spellEnd"/>
          </w:p>
          <w:p w14:paraId="3822C207" w14:textId="77777777" w:rsidR="00500301" w:rsidRPr="00EF0B47" w:rsidRDefault="00500301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(PK/FK)</w:t>
            </w:r>
          </w:p>
        </w:tc>
        <w:tc>
          <w:tcPr>
            <w:tcW w:w="1854" w:type="dxa"/>
          </w:tcPr>
          <w:p w14:paraId="287A5632" w14:textId="77777777" w:rsidR="00500301" w:rsidRPr="00EF0B47" w:rsidRDefault="00500301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Mô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tả</w:t>
            </w:r>
            <w:proofErr w:type="spellEnd"/>
          </w:p>
        </w:tc>
      </w:tr>
      <w:tr w:rsidR="00500301" w:rsidRPr="00EF0B47" w14:paraId="5B724075" w14:textId="77777777" w:rsidTr="00DC279B">
        <w:trPr>
          <w:trHeight w:val="416"/>
        </w:trPr>
        <w:tc>
          <w:tcPr>
            <w:tcW w:w="1104" w:type="dxa"/>
          </w:tcPr>
          <w:p w14:paraId="34C852B1" w14:textId="77777777" w:rsidR="00500301" w:rsidRPr="00EF0B47" w:rsidRDefault="00500301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589" w:type="dxa"/>
          </w:tcPr>
          <w:p w14:paraId="04191204" w14:textId="77777777" w:rsidR="00500301" w:rsidRPr="00EF0B47" w:rsidRDefault="00500301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MaKH</w:t>
            </w:r>
            <w:proofErr w:type="spellEnd"/>
          </w:p>
        </w:tc>
        <w:tc>
          <w:tcPr>
            <w:tcW w:w="1620" w:type="dxa"/>
          </w:tcPr>
          <w:p w14:paraId="50D4E264" w14:textId="77777777" w:rsidR="00500301" w:rsidRPr="00EF0B47" w:rsidRDefault="00500301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proofErr w:type="gram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NChar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(</w:t>
            </w:r>
            <w:proofErr w:type="gram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10)</w:t>
            </w:r>
          </w:p>
        </w:tc>
        <w:tc>
          <w:tcPr>
            <w:tcW w:w="1574" w:type="dxa"/>
          </w:tcPr>
          <w:p w14:paraId="11FE0659" w14:textId="77777777" w:rsidR="00500301" w:rsidRPr="00EF0B47" w:rsidRDefault="00500301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Not null</w:t>
            </w:r>
          </w:p>
        </w:tc>
        <w:tc>
          <w:tcPr>
            <w:tcW w:w="1643" w:type="dxa"/>
          </w:tcPr>
          <w:p w14:paraId="59464D03" w14:textId="77777777" w:rsidR="00500301" w:rsidRPr="00EF0B47" w:rsidRDefault="00500301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PK</w:t>
            </w:r>
          </w:p>
        </w:tc>
        <w:tc>
          <w:tcPr>
            <w:tcW w:w="1854" w:type="dxa"/>
          </w:tcPr>
          <w:p w14:paraId="79054D45" w14:textId="77777777" w:rsidR="00500301" w:rsidRPr="00EF0B47" w:rsidRDefault="00500301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khách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hàng</w:t>
            </w:r>
            <w:proofErr w:type="spellEnd"/>
          </w:p>
        </w:tc>
      </w:tr>
      <w:tr w:rsidR="00500301" w:rsidRPr="00EF0B47" w14:paraId="72AD6729" w14:textId="77777777" w:rsidTr="00DC279B">
        <w:trPr>
          <w:trHeight w:val="423"/>
        </w:trPr>
        <w:tc>
          <w:tcPr>
            <w:tcW w:w="1104" w:type="dxa"/>
          </w:tcPr>
          <w:p w14:paraId="491FB407" w14:textId="77777777" w:rsidR="00500301" w:rsidRPr="00EF0B47" w:rsidRDefault="00500301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589" w:type="dxa"/>
          </w:tcPr>
          <w:p w14:paraId="604A3D1E" w14:textId="77777777" w:rsidR="00500301" w:rsidRPr="00EF0B47" w:rsidRDefault="00500301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TenKH</w:t>
            </w:r>
            <w:proofErr w:type="spellEnd"/>
          </w:p>
        </w:tc>
        <w:tc>
          <w:tcPr>
            <w:tcW w:w="1620" w:type="dxa"/>
          </w:tcPr>
          <w:p w14:paraId="1B179A2B" w14:textId="77777777" w:rsidR="00500301" w:rsidRPr="00EF0B47" w:rsidRDefault="00500301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proofErr w:type="gram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NChar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(</w:t>
            </w:r>
            <w:proofErr w:type="gram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100)</w:t>
            </w:r>
          </w:p>
        </w:tc>
        <w:tc>
          <w:tcPr>
            <w:tcW w:w="1574" w:type="dxa"/>
          </w:tcPr>
          <w:p w14:paraId="7382172B" w14:textId="77777777" w:rsidR="00500301" w:rsidRPr="00EF0B47" w:rsidRDefault="00500301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Not null</w:t>
            </w:r>
          </w:p>
        </w:tc>
        <w:tc>
          <w:tcPr>
            <w:tcW w:w="1643" w:type="dxa"/>
          </w:tcPr>
          <w:p w14:paraId="60BFCB9F" w14:textId="77777777" w:rsidR="00500301" w:rsidRPr="00EF0B47" w:rsidRDefault="00500301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854" w:type="dxa"/>
          </w:tcPr>
          <w:p w14:paraId="38F38E78" w14:textId="77777777" w:rsidR="00500301" w:rsidRPr="00EF0B47" w:rsidRDefault="00500301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KH</w:t>
            </w:r>
          </w:p>
        </w:tc>
      </w:tr>
      <w:tr w:rsidR="00500301" w:rsidRPr="00EF0B47" w14:paraId="10FC180B" w14:textId="77777777" w:rsidTr="00DC279B">
        <w:trPr>
          <w:trHeight w:val="415"/>
        </w:trPr>
        <w:tc>
          <w:tcPr>
            <w:tcW w:w="1104" w:type="dxa"/>
          </w:tcPr>
          <w:p w14:paraId="015B7A5F" w14:textId="77777777" w:rsidR="00500301" w:rsidRPr="00EF0B47" w:rsidRDefault="00500301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589" w:type="dxa"/>
          </w:tcPr>
          <w:p w14:paraId="2D724656" w14:textId="77777777" w:rsidR="00500301" w:rsidRPr="00EF0B47" w:rsidRDefault="00500301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Email</w:t>
            </w:r>
          </w:p>
        </w:tc>
        <w:tc>
          <w:tcPr>
            <w:tcW w:w="1620" w:type="dxa"/>
          </w:tcPr>
          <w:p w14:paraId="14011116" w14:textId="77777777" w:rsidR="00500301" w:rsidRPr="00EF0B47" w:rsidRDefault="00500301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proofErr w:type="gram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NChar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(</w:t>
            </w:r>
            <w:proofErr w:type="gram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150)</w:t>
            </w:r>
          </w:p>
        </w:tc>
        <w:tc>
          <w:tcPr>
            <w:tcW w:w="1574" w:type="dxa"/>
          </w:tcPr>
          <w:p w14:paraId="07F92EAF" w14:textId="77777777" w:rsidR="00500301" w:rsidRPr="00EF0B47" w:rsidRDefault="00500301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Not null</w:t>
            </w:r>
          </w:p>
        </w:tc>
        <w:tc>
          <w:tcPr>
            <w:tcW w:w="1643" w:type="dxa"/>
          </w:tcPr>
          <w:p w14:paraId="7D809572" w14:textId="77777777" w:rsidR="00500301" w:rsidRPr="00EF0B47" w:rsidRDefault="00500301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854" w:type="dxa"/>
          </w:tcPr>
          <w:p w14:paraId="48F242DE" w14:textId="77777777" w:rsidR="00500301" w:rsidRPr="00EF0B47" w:rsidRDefault="00500301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Email</w:t>
            </w:r>
          </w:p>
        </w:tc>
      </w:tr>
      <w:tr w:rsidR="00500301" w:rsidRPr="00EF0B47" w14:paraId="0B4EB520" w14:textId="77777777" w:rsidTr="00DC279B">
        <w:trPr>
          <w:trHeight w:val="420"/>
        </w:trPr>
        <w:tc>
          <w:tcPr>
            <w:tcW w:w="1104" w:type="dxa"/>
          </w:tcPr>
          <w:p w14:paraId="323305DC" w14:textId="77777777" w:rsidR="00500301" w:rsidRPr="00EF0B47" w:rsidRDefault="00500301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589" w:type="dxa"/>
          </w:tcPr>
          <w:p w14:paraId="6A7494AC" w14:textId="77777777" w:rsidR="00500301" w:rsidRPr="00EF0B47" w:rsidRDefault="00500301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GioiTinh</w:t>
            </w:r>
            <w:proofErr w:type="spellEnd"/>
          </w:p>
        </w:tc>
        <w:tc>
          <w:tcPr>
            <w:tcW w:w="1620" w:type="dxa"/>
          </w:tcPr>
          <w:p w14:paraId="15787CD4" w14:textId="77777777" w:rsidR="00500301" w:rsidRPr="00EF0B47" w:rsidRDefault="00500301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proofErr w:type="gram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NChar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(</w:t>
            </w:r>
            <w:proofErr w:type="gram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10)</w:t>
            </w:r>
          </w:p>
        </w:tc>
        <w:tc>
          <w:tcPr>
            <w:tcW w:w="1574" w:type="dxa"/>
          </w:tcPr>
          <w:p w14:paraId="4A598B89" w14:textId="77777777" w:rsidR="00500301" w:rsidRPr="00EF0B47" w:rsidRDefault="00500301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Not null</w:t>
            </w:r>
          </w:p>
        </w:tc>
        <w:tc>
          <w:tcPr>
            <w:tcW w:w="1643" w:type="dxa"/>
          </w:tcPr>
          <w:p w14:paraId="684ADB49" w14:textId="77777777" w:rsidR="00500301" w:rsidRPr="00EF0B47" w:rsidRDefault="00500301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854" w:type="dxa"/>
          </w:tcPr>
          <w:p w14:paraId="1ACB7B87" w14:textId="77777777" w:rsidR="00500301" w:rsidRPr="00EF0B47" w:rsidRDefault="00500301" w:rsidP="00DC279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Giới</w:t>
            </w:r>
            <w:proofErr w:type="spellEnd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EF0B47">
              <w:rPr>
                <w:rFonts w:ascii="Times New Roman" w:hAnsi="Times New Roman" w:cs="Times New Roman"/>
                <w:sz w:val="26"/>
                <w:szCs w:val="26"/>
              </w:rPr>
              <w:t>tính</w:t>
            </w:r>
            <w:proofErr w:type="spellEnd"/>
          </w:p>
        </w:tc>
      </w:tr>
    </w:tbl>
    <w:p w14:paraId="65874040" w14:textId="77777777" w:rsidR="00F04908" w:rsidRPr="00EF0B47" w:rsidRDefault="00F04908" w:rsidP="00F0259E">
      <w:pPr>
        <w:pStyle w:val="ListParagraph"/>
        <w:spacing w:before="120" w:after="240" w:line="36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</w:p>
    <w:p w14:paraId="10B8B6DD" w14:textId="77777777" w:rsidR="00B05E05" w:rsidRPr="00DC279B" w:rsidRDefault="00ED4055" w:rsidP="00DC279B">
      <w:pPr>
        <w:pStyle w:val="ListParagraph"/>
        <w:numPr>
          <w:ilvl w:val="0"/>
          <w:numId w:val="4"/>
        </w:numPr>
        <w:spacing w:before="120" w:after="240" w:line="360" w:lineRule="auto"/>
        <w:jc w:val="both"/>
        <w:outlineLvl w:val="1"/>
        <w:rPr>
          <w:rFonts w:ascii="Times New Roman" w:hAnsi="Times New Roman" w:cs="Times New Roman"/>
          <w:b/>
          <w:sz w:val="32"/>
          <w:szCs w:val="32"/>
        </w:rPr>
      </w:pPr>
      <w:r w:rsidRPr="00DC279B">
        <w:rPr>
          <w:rFonts w:ascii="Times New Roman" w:hAnsi="Times New Roman" w:cs="Times New Roman"/>
          <w:b/>
          <w:sz w:val="32"/>
          <w:szCs w:val="32"/>
        </w:rPr>
        <w:t xml:space="preserve"> </w:t>
      </w:r>
      <w:bookmarkStart w:id="57" w:name="_Toc365462466"/>
      <w:bookmarkStart w:id="58" w:name="_Toc365462949"/>
      <w:proofErr w:type="spellStart"/>
      <w:r w:rsidR="00EA2B73" w:rsidRPr="00DC279B">
        <w:rPr>
          <w:rFonts w:ascii="Times New Roman" w:hAnsi="Times New Roman" w:cs="Times New Roman"/>
          <w:b/>
          <w:sz w:val="32"/>
          <w:szCs w:val="32"/>
        </w:rPr>
        <w:t>Thiết</w:t>
      </w:r>
      <w:proofErr w:type="spellEnd"/>
      <w:r w:rsidR="00EA2B73" w:rsidRPr="00DC279B"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 w:rsidR="00EA2B73" w:rsidRPr="00DC279B">
        <w:rPr>
          <w:rFonts w:ascii="Times New Roman" w:hAnsi="Times New Roman" w:cs="Times New Roman"/>
          <w:b/>
          <w:sz w:val="32"/>
          <w:szCs w:val="32"/>
        </w:rPr>
        <w:t>kế</w:t>
      </w:r>
      <w:proofErr w:type="spellEnd"/>
      <w:r w:rsidR="00EA2B73" w:rsidRPr="00DC279B"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 w:rsidR="00EA2B73" w:rsidRPr="00DC279B">
        <w:rPr>
          <w:rFonts w:ascii="Times New Roman" w:hAnsi="Times New Roman" w:cs="Times New Roman"/>
          <w:b/>
          <w:sz w:val="32"/>
          <w:szCs w:val="32"/>
        </w:rPr>
        <w:t>và</w:t>
      </w:r>
      <w:proofErr w:type="spellEnd"/>
      <w:r w:rsidR="00EA2B73" w:rsidRPr="00DC279B"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 w:rsidR="00EA2B73" w:rsidRPr="00DC279B">
        <w:rPr>
          <w:rFonts w:ascii="Times New Roman" w:hAnsi="Times New Roman" w:cs="Times New Roman"/>
          <w:b/>
          <w:sz w:val="32"/>
          <w:szCs w:val="32"/>
        </w:rPr>
        <w:t>cài</w:t>
      </w:r>
      <w:proofErr w:type="spellEnd"/>
      <w:r w:rsidR="00EA2B73" w:rsidRPr="00DC279B"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 w:rsidR="00EA2B73" w:rsidRPr="00DC279B">
        <w:rPr>
          <w:rFonts w:ascii="Times New Roman" w:hAnsi="Times New Roman" w:cs="Times New Roman"/>
          <w:b/>
          <w:sz w:val="32"/>
          <w:szCs w:val="32"/>
        </w:rPr>
        <w:t>đặt</w:t>
      </w:r>
      <w:proofErr w:type="spellEnd"/>
      <w:r w:rsidR="00EA2B73" w:rsidRPr="00DC279B"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 w:rsidR="00EA2B73" w:rsidRPr="00DC279B">
        <w:rPr>
          <w:rFonts w:ascii="Times New Roman" w:hAnsi="Times New Roman" w:cs="Times New Roman"/>
          <w:b/>
          <w:sz w:val="32"/>
          <w:szCs w:val="32"/>
        </w:rPr>
        <w:t>chương</w:t>
      </w:r>
      <w:proofErr w:type="spellEnd"/>
      <w:r w:rsidR="00EA2B73" w:rsidRPr="00DC279B"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 w:rsidR="00EA2B73" w:rsidRPr="00DC279B">
        <w:rPr>
          <w:rFonts w:ascii="Times New Roman" w:hAnsi="Times New Roman" w:cs="Times New Roman"/>
          <w:b/>
          <w:sz w:val="32"/>
          <w:szCs w:val="32"/>
        </w:rPr>
        <w:t>trình</w:t>
      </w:r>
      <w:bookmarkEnd w:id="57"/>
      <w:bookmarkEnd w:id="58"/>
      <w:proofErr w:type="spellEnd"/>
    </w:p>
    <w:p w14:paraId="194BE712" w14:textId="77777777" w:rsidR="00B05E05" w:rsidRPr="00DC279B" w:rsidRDefault="00EB2C80" w:rsidP="00DC279B">
      <w:pPr>
        <w:pStyle w:val="ListParagraph"/>
        <w:numPr>
          <w:ilvl w:val="0"/>
          <w:numId w:val="19"/>
        </w:numPr>
        <w:spacing w:before="120" w:after="240" w:line="360" w:lineRule="auto"/>
        <w:ind w:firstLine="131"/>
        <w:jc w:val="both"/>
        <w:outlineLvl w:val="2"/>
        <w:rPr>
          <w:rFonts w:ascii="Times New Roman" w:hAnsi="Times New Roman" w:cs="Times New Roman"/>
          <w:b/>
          <w:sz w:val="26"/>
          <w:szCs w:val="26"/>
        </w:rPr>
      </w:pPr>
      <w:bookmarkStart w:id="59" w:name="_Toc365462467"/>
      <w:bookmarkStart w:id="60" w:name="_Toc365462950"/>
      <w:proofErr w:type="spellStart"/>
      <w:r w:rsidRPr="00DC279B">
        <w:rPr>
          <w:rFonts w:ascii="Times New Roman" w:hAnsi="Times New Roman" w:cs="Times New Roman"/>
          <w:b/>
          <w:sz w:val="26"/>
          <w:szCs w:val="26"/>
        </w:rPr>
        <w:t>Các</w:t>
      </w:r>
      <w:proofErr w:type="spellEnd"/>
      <w:r w:rsidRPr="00DC279B">
        <w:rPr>
          <w:rFonts w:ascii="Times New Roman" w:hAnsi="Times New Roman" w:cs="Times New Roman"/>
          <w:b/>
          <w:sz w:val="26"/>
          <w:szCs w:val="26"/>
        </w:rPr>
        <w:t xml:space="preserve"> module </w:t>
      </w:r>
      <w:proofErr w:type="spellStart"/>
      <w:r w:rsidRPr="00DC279B">
        <w:rPr>
          <w:rFonts w:ascii="Times New Roman" w:hAnsi="Times New Roman" w:cs="Times New Roman"/>
          <w:b/>
          <w:sz w:val="26"/>
          <w:szCs w:val="26"/>
        </w:rPr>
        <w:t>chính</w:t>
      </w:r>
      <w:bookmarkEnd w:id="59"/>
      <w:bookmarkEnd w:id="60"/>
      <w:proofErr w:type="spellEnd"/>
    </w:p>
    <w:p w14:paraId="0FEC6C84" w14:textId="77777777" w:rsidR="00B24138" w:rsidRDefault="00B24138" w:rsidP="00B24138">
      <w:pPr>
        <w:pStyle w:val="ListParagraph"/>
        <w:spacing w:before="120" w:after="24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Class </w:t>
      </w:r>
      <w:proofErr w:type="spellStart"/>
      <w:proofErr w:type="gramStart"/>
      <w:r>
        <w:rPr>
          <w:rFonts w:ascii="Times New Roman" w:hAnsi="Times New Roman" w:cs="Times New Roman"/>
          <w:sz w:val="26"/>
          <w:szCs w:val="26"/>
        </w:rPr>
        <w:t>TaoXML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( </w:t>
      </w:r>
      <w:proofErr w:type="spellStart"/>
      <w:r>
        <w:rPr>
          <w:rFonts w:ascii="Times New Roman" w:hAnsi="Times New Roman" w:cs="Times New Roman"/>
          <w:sz w:val="26"/>
          <w:szCs w:val="26"/>
        </w:rPr>
        <w:t>Gồm</w:t>
      </w:r>
      <w:proofErr w:type="spellEnd"/>
      <w:proofErr w:type="gram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phươ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ứ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ê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sửa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xóa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, </w:t>
      </w:r>
      <w:proofErr w:type="spellStart"/>
      <w:r>
        <w:rPr>
          <w:rFonts w:ascii="Times New Roman" w:hAnsi="Times New Roman" w:cs="Times New Roman"/>
          <w:sz w:val="26"/>
          <w:szCs w:val="26"/>
        </w:rPr>
        <w:t>tì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kiế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kiể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ra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và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hà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ạo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XML, Load </w:t>
      </w:r>
      <w:proofErr w:type="spellStart"/>
      <w:r>
        <w:rPr>
          <w:rFonts w:ascii="Times New Roman" w:hAnsi="Times New Roman" w:cs="Times New Roman"/>
          <w:sz w:val="26"/>
          <w:szCs w:val="26"/>
        </w:rPr>
        <w:t>lê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DataGridview</w:t>
      </w:r>
      <w:proofErr w:type="spellEnd"/>
      <w:r>
        <w:rPr>
          <w:rFonts w:ascii="Times New Roman" w:hAnsi="Times New Roman" w:cs="Times New Roman"/>
          <w:sz w:val="26"/>
          <w:szCs w:val="26"/>
        </w:rPr>
        <w:t>)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8284"/>
      </w:tblGrid>
      <w:tr w:rsidR="00B24138" w14:paraId="05821C56" w14:textId="77777777" w:rsidTr="00B24138">
        <w:tc>
          <w:tcPr>
            <w:tcW w:w="9004" w:type="dxa"/>
          </w:tcPr>
          <w:p w14:paraId="7C0BC8A9" w14:textId="77777777" w:rsidR="00B24138" w:rsidRDefault="00B24138" w:rsidP="00B24138">
            <w:pPr>
              <w:pStyle w:val="ListParagraph"/>
              <w:spacing w:before="120" w:after="240" w:line="360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6B1DEAE3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class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TaoXML</w:t>
            </w:r>
            <w:proofErr w:type="spellEnd"/>
          </w:p>
          <w:p w14:paraId="75C8EB17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{        </w:t>
            </w:r>
          </w:p>
          <w:p w14:paraId="37EFCF76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string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strCon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=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 xml:space="preserve">" Data Source =.; Initial Catalog = 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QLDiaPhim</w:t>
            </w:r>
            <w:proofErr w:type="spellEnd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; Integrated Security = True</w:t>
            </w:r>
            <w:proofErr w:type="gram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;</w:t>
            </w:r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</w:t>
            </w:r>
          </w:p>
          <w:p w14:paraId="05F6B052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public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void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taoXML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string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sql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,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string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bang,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string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_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FileXML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)</w:t>
            </w:r>
          </w:p>
          <w:p w14:paraId="63D6F415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{</w:t>
            </w:r>
          </w:p>
          <w:p w14:paraId="485EAF9B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SqlConnection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con =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new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SqlConnection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strCon</w:t>
            </w:r>
            <w:proofErr w:type="spellEnd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);</w:t>
            </w:r>
            <w:proofErr w:type="gramEnd"/>
          </w:p>
          <w:p w14:paraId="7383AF50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con.Open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>();</w:t>
            </w:r>
          </w:p>
          <w:p w14:paraId="1DE98062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SqlDataAdapter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ad =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new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SqlDataAdapter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proofErr w:type="spellStart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>sql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, con);</w:t>
            </w:r>
          </w:p>
          <w:p w14:paraId="21EEEDDE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DataTable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dt =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new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DataTable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(bang</w:t>
            </w:r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);</w:t>
            </w:r>
            <w:proofErr w:type="gramEnd"/>
          </w:p>
          <w:p w14:paraId="66283550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ad.Fill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>(dt);</w:t>
            </w:r>
          </w:p>
          <w:p w14:paraId="2F922BD5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dt.WriteXml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Application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.StartupPath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+ _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FileXML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mlWriteMode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.WriteSchema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);</w:t>
            </w:r>
          </w:p>
          <w:p w14:paraId="15A86831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}</w:t>
            </w:r>
          </w:p>
          <w:p w14:paraId="78B1E328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public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DataTable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loadDataGridView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string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_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FileXML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)</w:t>
            </w:r>
          </w:p>
          <w:p w14:paraId="5B64810C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{</w:t>
            </w:r>
          </w:p>
          <w:p w14:paraId="39B78B97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DataTable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dt =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new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DataTable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>);</w:t>
            </w:r>
          </w:p>
          <w:p w14:paraId="5172FEB7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string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FilePath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= 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Application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.StartupPath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+ _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FileXML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;</w:t>
            </w:r>
            <w:proofErr w:type="gramEnd"/>
          </w:p>
          <w:p w14:paraId="43A28AAC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if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(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File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.Exists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FilePath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))</w:t>
            </w:r>
          </w:p>
          <w:p w14:paraId="4DAEBA4E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{               </w:t>
            </w:r>
          </w:p>
          <w:p w14:paraId="432E29AA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</w:t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</w:rPr>
              <w:t>//</w:t>
            </w:r>
            <w:proofErr w:type="spellStart"/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</w:rPr>
              <w:t>tao</w:t>
            </w:r>
            <w:proofErr w:type="spellEnd"/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</w:rPr>
              <w:t>luong</w:t>
            </w:r>
            <w:proofErr w:type="spellEnd"/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</w:rPr>
              <w:t xml:space="preserve"> xu </w:t>
            </w:r>
            <w:proofErr w:type="spellStart"/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</w:rPr>
              <w:t>ly</w:t>
            </w:r>
            <w:proofErr w:type="spellEnd"/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</w:rPr>
              <w:t xml:space="preserve"> file xml</w:t>
            </w:r>
          </w:p>
          <w:p w14:paraId="5D0124BD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FileStream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fsReadXML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=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new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FileStream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proofErr w:type="spellStart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>FilePath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FileMode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.Open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);</w:t>
            </w:r>
          </w:p>
          <w:p w14:paraId="0FEB5987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</w:t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</w:rPr>
              <w:t xml:space="preserve">//doc file xml </w:t>
            </w:r>
            <w:proofErr w:type="spellStart"/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</w:rPr>
              <w:t>vao</w:t>
            </w:r>
            <w:proofErr w:type="spellEnd"/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</w:rPr>
              <w:t>datatable</w:t>
            </w:r>
            <w:proofErr w:type="spellEnd"/>
          </w:p>
          <w:p w14:paraId="52D654FA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dt.ReadXml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fsReadXML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);                </w:t>
            </w:r>
          </w:p>
          <w:p w14:paraId="0386D8DC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fsReadXML.Close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);</w:t>
            </w:r>
            <w:proofErr w:type="gramEnd"/>
          </w:p>
          <w:p w14:paraId="673A21D2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}</w:t>
            </w:r>
          </w:p>
          <w:p w14:paraId="3C307471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else</w:t>
            </w:r>
          </w:p>
          <w:p w14:paraId="29EFF642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{</w:t>
            </w:r>
          </w:p>
          <w:p w14:paraId="75C70855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MessageBox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.Show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 xml:space="preserve">"File 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không</w:t>
            </w:r>
            <w:proofErr w:type="spellEnd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ồn</w:t>
            </w:r>
            <w:proofErr w:type="spellEnd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ại</w:t>
            </w:r>
            <w:proofErr w:type="spellEnd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"</w:t>
            </w:r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);</w:t>
            </w:r>
            <w:proofErr w:type="gramEnd"/>
          </w:p>
          <w:p w14:paraId="6F979438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}</w:t>
            </w:r>
          </w:p>
          <w:p w14:paraId="251E258D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return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dt;</w:t>
            </w:r>
            <w:proofErr w:type="gramEnd"/>
          </w:p>
          <w:p w14:paraId="109359C8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}</w:t>
            </w:r>
          </w:p>
          <w:p w14:paraId="7FE81309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lastRenderedPageBreak/>
              <w:t xml:space="preserve">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public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void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Them(</w:t>
            </w:r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string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FileXML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,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string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xml)</w:t>
            </w:r>
          </w:p>
          <w:p w14:paraId="052F481E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{</w:t>
            </w:r>
          </w:p>
          <w:p w14:paraId="01EE6684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try</w:t>
            </w:r>
          </w:p>
          <w:p w14:paraId="31DF9199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{</w:t>
            </w:r>
          </w:p>
          <w:p w14:paraId="68E16489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mlTextReader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extread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=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new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mlTextReader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proofErr w:type="spellStart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>FileXML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);</w:t>
            </w:r>
          </w:p>
          <w:p w14:paraId="29DAD754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mlDocument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doc =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new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mlDocument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>);</w:t>
            </w:r>
          </w:p>
          <w:p w14:paraId="4B837926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doc.Load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extread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);</w:t>
            </w:r>
          </w:p>
          <w:p w14:paraId="0DCB7329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textread.Close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>();</w:t>
            </w:r>
          </w:p>
          <w:p w14:paraId="510DA2E4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mlNode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currNode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;</w:t>
            </w:r>
            <w:proofErr w:type="gramEnd"/>
          </w:p>
          <w:p w14:paraId="132EEB1C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mlDocumentFragment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docFrag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=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doc.CreateDocumentFragment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>();</w:t>
            </w:r>
          </w:p>
          <w:p w14:paraId="09FE4254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docFrag.InnerXml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= </w:t>
            </w:r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xml;</w:t>
            </w:r>
            <w:proofErr w:type="gramEnd"/>
          </w:p>
          <w:p w14:paraId="7A4349FB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currNode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=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doc.DocumentElement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>;</w:t>
            </w:r>
          </w:p>
          <w:p w14:paraId="027A2E9A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currNode.InsertAfter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docFrag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currNode.LastChild</w:t>
            </w:r>
            <w:proofErr w:type="spellEnd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);</w:t>
            </w:r>
            <w:proofErr w:type="gramEnd"/>
          </w:p>
          <w:p w14:paraId="245A8CB5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doc.Save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FileXML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);</w:t>
            </w:r>
          </w:p>
          <w:p w14:paraId="40D4CF87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}</w:t>
            </w:r>
          </w:p>
          <w:p w14:paraId="3F2A3B5F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catch</w:t>
            </w:r>
          </w:p>
          <w:p w14:paraId="5234705F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{</w:t>
            </w:r>
          </w:p>
          <w:p w14:paraId="40C7C394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MessageBox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.Show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lỗi</w:t>
            </w:r>
            <w:proofErr w:type="spellEnd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"</w:t>
            </w:r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);</w:t>
            </w:r>
            <w:proofErr w:type="gramEnd"/>
          </w:p>
          <w:p w14:paraId="4AA6E127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}</w:t>
            </w:r>
          </w:p>
          <w:p w14:paraId="7F186D94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}</w:t>
            </w:r>
          </w:p>
          <w:p w14:paraId="6730D3DB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public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void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xoa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string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_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FileXML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,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string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xml)</w:t>
            </w:r>
          </w:p>
          <w:p w14:paraId="573C5398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{</w:t>
            </w:r>
          </w:p>
          <w:p w14:paraId="405FE2A8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try</w:t>
            </w:r>
          </w:p>
          <w:p w14:paraId="39872B36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{</w:t>
            </w:r>
          </w:p>
          <w:p w14:paraId="11918AD7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string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fileName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= 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Application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.StartupPath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+ _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FileXML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;</w:t>
            </w:r>
            <w:proofErr w:type="gramEnd"/>
          </w:p>
          <w:p w14:paraId="178813E1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mlDocument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doc =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new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mlDocument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>);</w:t>
            </w:r>
          </w:p>
          <w:p w14:paraId="5A6F53F0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doc.Load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fileName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);</w:t>
            </w:r>
          </w:p>
          <w:p w14:paraId="7BF3F6AD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mlNode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nodeCu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=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doc.SelectSingleNode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>(xml);</w:t>
            </w:r>
          </w:p>
          <w:p w14:paraId="594B388B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doc.DocumentElement.RemoveChild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nodeCu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);</w:t>
            </w:r>
          </w:p>
          <w:p w14:paraId="35C50357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doc.Save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fileName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);</w:t>
            </w:r>
          </w:p>
          <w:p w14:paraId="621DE816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}</w:t>
            </w:r>
          </w:p>
          <w:p w14:paraId="305D78C6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catch</w:t>
            </w:r>
          </w:p>
          <w:p w14:paraId="0CEF032C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{</w:t>
            </w:r>
          </w:p>
          <w:p w14:paraId="48596E26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MessageBox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.Show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lỗi</w:t>
            </w:r>
            <w:proofErr w:type="spellEnd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"</w:t>
            </w:r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);</w:t>
            </w:r>
            <w:proofErr w:type="gramEnd"/>
          </w:p>
          <w:p w14:paraId="29E3865E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}     </w:t>
            </w:r>
          </w:p>
          <w:p w14:paraId="18A68078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}</w:t>
            </w:r>
          </w:p>
          <w:p w14:paraId="469B3789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public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void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sua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string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FileXML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,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string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sql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,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string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xml,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string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bang)</w:t>
            </w:r>
          </w:p>
          <w:p w14:paraId="4BAE6899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{</w:t>
            </w:r>
          </w:p>
          <w:p w14:paraId="7CEF89A6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mlTextReader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reader =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new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mlTextReader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proofErr w:type="spellStart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>FileXML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);</w:t>
            </w:r>
          </w:p>
          <w:p w14:paraId="0C809DDE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mlDocument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doc =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new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mlDocument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>);</w:t>
            </w:r>
          </w:p>
          <w:p w14:paraId="3D350B2A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doc.Load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>(reader);</w:t>
            </w:r>
          </w:p>
          <w:p w14:paraId="36FA28F8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reader.Close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>();</w:t>
            </w:r>
          </w:p>
          <w:p w14:paraId="36027C59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mlNode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oldValue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;</w:t>
            </w:r>
            <w:proofErr w:type="gramEnd"/>
          </w:p>
          <w:p w14:paraId="18693C66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mlElement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root =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doc.DocumentElement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>;</w:t>
            </w:r>
          </w:p>
          <w:p w14:paraId="183ED545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oldValue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=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root.SelectSingleNode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sql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);</w:t>
            </w:r>
          </w:p>
          <w:p w14:paraId="3D888518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mlElement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newValue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=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doc.CreateElement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>(bang);</w:t>
            </w:r>
          </w:p>
          <w:p w14:paraId="3966B912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newValue.InnerXml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= </w:t>
            </w:r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xml;</w:t>
            </w:r>
            <w:proofErr w:type="gramEnd"/>
          </w:p>
          <w:p w14:paraId="34D6A8BA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root.ReplaceChild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newValue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oldValue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);</w:t>
            </w:r>
          </w:p>
          <w:p w14:paraId="2A13C276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doc.Save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FileXML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);</w:t>
            </w:r>
          </w:p>
          <w:p w14:paraId="5317E901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}</w:t>
            </w:r>
          </w:p>
          <w:p w14:paraId="5752B7C9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public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void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TimKiem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string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_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FileXML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,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string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xml, 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DataGridView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dgv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)</w:t>
            </w:r>
          </w:p>
          <w:p w14:paraId="1B616D7E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{</w:t>
            </w:r>
          </w:p>
          <w:p w14:paraId="03B23B97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mlDocument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xDoc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=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new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mlDocument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>);</w:t>
            </w:r>
          </w:p>
          <w:p w14:paraId="67A4C7E6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xDoc.Load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Application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.StartupPath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+ _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FileXML</w:t>
            </w:r>
            <w:proofErr w:type="spellEnd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);</w:t>
            </w:r>
            <w:proofErr w:type="gramEnd"/>
          </w:p>
          <w:p w14:paraId="3795BDAA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string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xPath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= </w:t>
            </w:r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xml;</w:t>
            </w:r>
            <w:proofErr w:type="gramEnd"/>
          </w:p>
          <w:p w14:paraId="0699E6F2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mlNode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node =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xDoc.SelectSingleNode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xPath</w:t>
            </w:r>
            <w:proofErr w:type="spellEnd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);</w:t>
            </w:r>
            <w:proofErr w:type="gramEnd"/>
          </w:p>
          <w:p w14:paraId="593D90A1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DataSet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ds =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new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DataSet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>);</w:t>
            </w:r>
          </w:p>
          <w:p w14:paraId="29E24B9A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DataTable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dt =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new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DataTable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);           </w:t>
            </w:r>
          </w:p>
          <w:p w14:paraId="697B27FD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mlNodeReader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nr =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new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mlNodeReader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(node</w:t>
            </w:r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);</w:t>
            </w:r>
            <w:proofErr w:type="gramEnd"/>
          </w:p>
          <w:p w14:paraId="34B9F4F8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ds.ReadXml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>(nr);</w:t>
            </w:r>
          </w:p>
          <w:p w14:paraId="5CF7A2B0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dgv.DataSource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=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ds.Tables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[0];</w:t>
            </w:r>
          </w:p>
          <w:p w14:paraId="2329168D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nr.Close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>();</w:t>
            </w:r>
          </w:p>
          <w:p w14:paraId="7A52E62D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lastRenderedPageBreak/>
              <w:t xml:space="preserve">        }</w:t>
            </w:r>
          </w:p>
          <w:p w14:paraId="59554D13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public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string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LayGiaTri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string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duongDan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,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string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ruongA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,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string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giaTriA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,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string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ruongB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)</w:t>
            </w:r>
          </w:p>
          <w:p w14:paraId="387AAE24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{</w:t>
            </w:r>
          </w:p>
          <w:p w14:paraId="5577658E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string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giatriB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=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"</w:t>
            </w:r>
            <w:proofErr w:type="gram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;</w:t>
            </w:r>
            <w:proofErr w:type="gramEnd"/>
          </w:p>
          <w:p w14:paraId="607FE78E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DataTable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dt =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new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DataTable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>);</w:t>
            </w:r>
          </w:p>
          <w:p w14:paraId="25E30CCD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dt =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loadDataGridView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duongDan</w:t>
            </w:r>
            <w:proofErr w:type="spellEnd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);</w:t>
            </w:r>
            <w:proofErr w:type="gramEnd"/>
          </w:p>
          <w:p w14:paraId="126EE2A0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int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soDongNhanVien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=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dt.Rows.Count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>;</w:t>
            </w:r>
          </w:p>
          <w:p w14:paraId="42F8D8E9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for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(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int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i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= 0;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i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&lt;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soDongNhanVien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;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i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++)</w:t>
            </w:r>
          </w:p>
          <w:p w14:paraId="5FA632BE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{</w:t>
            </w:r>
          </w:p>
          <w:p w14:paraId="05F58389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if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(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dt.Rows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>[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i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][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ruongA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].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oString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().Trim().Equals(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giaTriA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))</w:t>
            </w:r>
          </w:p>
          <w:p w14:paraId="36C3D073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{</w:t>
            </w:r>
          </w:p>
          <w:p w14:paraId="11208FAA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   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giatriB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=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dt.Rows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>[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i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][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ruongB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].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oString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();</w:t>
            </w:r>
          </w:p>
          <w:p w14:paraId="293435F7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return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giatriB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;</w:t>
            </w:r>
            <w:proofErr w:type="gramEnd"/>
          </w:p>
          <w:p w14:paraId="530709F7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}</w:t>
            </w:r>
          </w:p>
          <w:p w14:paraId="50161C46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}</w:t>
            </w:r>
          </w:p>
          <w:p w14:paraId="7B479792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return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giatriB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;</w:t>
            </w:r>
            <w:proofErr w:type="gramEnd"/>
          </w:p>
          <w:p w14:paraId="048EBCB2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}</w:t>
            </w:r>
          </w:p>
          <w:p w14:paraId="72E9A77E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public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bool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KiemTra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string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_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FileXML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,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string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ruongKiemTra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,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string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giaTriKiemTra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)</w:t>
            </w:r>
          </w:p>
          <w:p w14:paraId="08CB7AC6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{</w:t>
            </w:r>
          </w:p>
          <w:p w14:paraId="0131A3EC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DataTable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dt =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new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DataTable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>);</w:t>
            </w:r>
          </w:p>
          <w:p w14:paraId="686A4BBB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dt =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loadDataGridView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(_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FileXML</w:t>
            </w:r>
            <w:proofErr w:type="spellEnd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);</w:t>
            </w:r>
            <w:proofErr w:type="gramEnd"/>
          </w:p>
          <w:p w14:paraId="50E82B36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dt.DefaultView.RowFilter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=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ruongKiemTra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+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" ='"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+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giaTriKiemTra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+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"'"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;</w:t>
            </w:r>
          </w:p>
          <w:p w14:paraId="75CE9998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if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(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dt.DefaultView.Count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&gt; 0)</w:t>
            </w:r>
          </w:p>
          <w:p w14:paraId="11E75A67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return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true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;</w:t>
            </w:r>
            <w:proofErr w:type="gramEnd"/>
          </w:p>
          <w:p w14:paraId="7383D065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return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false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;</w:t>
            </w:r>
            <w:proofErr w:type="gramEnd"/>
          </w:p>
          <w:p w14:paraId="22DEAEA0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}</w:t>
            </w:r>
          </w:p>
          <w:p w14:paraId="53DDF462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public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string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txtMa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string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ienTo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,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string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_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FileXML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,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string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enCot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)</w:t>
            </w:r>
          </w:p>
          <w:p w14:paraId="04F53FA7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{</w:t>
            </w:r>
          </w:p>
          <w:p w14:paraId="4F979A4C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string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xtMa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=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"</w:t>
            </w:r>
            <w:proofErr w:type="gram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;</w:t>
            </w:r>
            <w:proofErr w:type="gramEnd"/>
          </w:p>
          <w:p w14:paraId="06072B08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DataTable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dt =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new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DataTable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>);</w:t>
            </w:r>
          </w:p>
          <w:p w14:paraId="5C0A8814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dt =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loadDataGridView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(_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FileXML</w:t>
            </w:r>
            <w:proofErr w:type="spellEnd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);</w:t>
            </w:r>
            <w:proofErr w:type="gramEnd"/>
          </w:p>
          <w:p w14:paraId="1B134D9F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int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dem =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dt.Rows.Count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>;</w:t>
            </w:r>
          </w:p>
          <w:p w14:paraId="4E9584E2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if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(dem == 0)</w:t>
            </w:r>
          </w:p>
          <w:p w14:paraId="5917ADD0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{</w:t>
            </w:r>
          </w:p>
          <w:p w14:paraId="7C73EAFC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xtMa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=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ienTo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+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"001"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;</w:t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</w:rPr>
              <w:t>//HD001</w:t>
            </w:r>
          </w:p>
          <w:p w14:paraId="060AD15E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}</w:t>
            </w:r>
          </w:p>
          <w:p w14:paraId="680EB486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else</w:t>
            </w:r>
          </w:p>
          <w:p w14:paraId="17306D6C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{</w:t>
            </w:r>
          </w:p>
          <w:p w14:paraId="37E27B90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int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duoi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=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int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.Parse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dt.Rows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[dem - 1][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enCot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].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oString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().Substring(2, 3)) + 1;</w:t>
            </w:r>
          </w:p>
          <w:p w14:paraId="06AB070D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string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cuoi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=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"00"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+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duoi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;</w:t>
            </w:r>
            <w:proofErr w:type="gramEnd"/>
          </w:p>
          <w:p w14:paraId="6A3A38FD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xtMa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=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ienTo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+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""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+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cuoi.Substring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cuoi.Length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- 3, 3);</w:t>
            </w:r>
          </w:p>
          <w:p w14:paraId="56A935C0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}</w:t>
            </w:r>
          </w:p>
          <w:p w14:paraId="347FD98C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return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txtMa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;</w:t>
            </w:r>
            <w:proofErr w:type="gramEnd"/>
          </w:p>
          <w:p w14:paraId="27C99EB0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}</w:t>
            </w:r>
          </w:p>
          <w:p w14:paraId="7CD97CB5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public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bool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KTMa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string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_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FileXML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,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string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cotMa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,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string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ma)</w:t>
            </w:r>
          </w:p>
          <w:p w14:paraId="3E92237D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{</w:t>
            </w:r>
          </w:p>
          <w:p w14:paraId="07685671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bool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kt = </w:t>
            </w:r>
            <w:proofErr w:type="gram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true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;</w:t>
            </w:r>
            <w:proofErr w:type="gramEnd"/>
          </w:p>
          <w:p w14:paraId="48C8F355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DataTable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dt =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new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DataTable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>);</w:t>
            </w:r>
          </w:p>
          <w:p w14:paraId="602BEC41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dt =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loadDataGridView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(_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FileXML</w:t>
            </w:r>
            <w:proofErr w:type="spellEnd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);</w:t>
            </w:r>
            <w:proofErr w:type="gramEnd"/>
          </w:p>
          <w:p w14:paraId="1013546E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for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(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int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i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= 0;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i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&lt;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dt.Rows.Count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;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i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++)</w:t>
            </w:r>
          </w:p>
          <w:p w14:paraId="509AB921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{</w:t>
            </w:r>
          </w:p>
          <w:p w14:paraId="5ABD1787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if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(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dt.Rows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>[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i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][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cotMa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].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oString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().Trim().Equals(ma))</w:t>
            </w:r>
          </w:p>
          <w:p w14:paraId="233C8F81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{</w:t>
            </w:r>
          </w:p>
          <w:p w14:paraId="655A0C32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    kt = </w:t>
            </w:r>
            <w:proofErr w:type="gram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false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;</w:t>
            </w:r>
            <w:proofErr w:type="gramEnd"/>
          </w:p>
          <w:p w14:paraId="4A92CD2E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}</w:t>
            </w:r>
          </w:p>
          <w:p w14:paraId="7CD63094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else</w:t>
            </w:r>
          </w:p>
          <w:p w14:paraId="401299EC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{</w:t>
            </w:r>
          </w:p>
          <w:p w14:paraId="24A7CBD3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    kt = </w:t>
            </w:r>
            <w:proofErr w:type="gram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true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;</w:t>
            </w:r>
            <w:proofErr w:type="gramEnd"/>
          </w:p>
          <w:p w14:paraId="5443365E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lastRenderedPageBreak/>
              <w:t xml:space="preserve">                }</w:t>
            </w:r>
          </w:p>
          <w:p w14:paraId="31899063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}</w:t>
            </w:r>
          </w:p>
          <w:p w14:paraId="0574F073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return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kt;</w:t>
            </w:r>
            <w:proofErr w:type="gramEnd"/>
          </w:p>
          <w:p w14:paraId="72390E04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}</w:t>
            </w:r>
          </w:p>
          <w:p w14:paraId="11DBB009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public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void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exCuteNonQuery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string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sql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)</w:t>
            </w:r>
          </w:p>
          <w:p w14:paraId="33FCF10F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{</w:t>
            </w:r>
          </w:p>
          <w:p w14:paraId="09B8913D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SqlConnection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con =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new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SqlConnection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strCon</w:t>
            </w:r>
            <w:proofErr w:type="spellEnd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);</w:t>
            </w:r>
            <w:proofErr w:type="gramEnd"/>
          </w:p>
          <w:p w14:paraId="08A87AE6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con.Open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>();</w:t>
            </w:r>
          </w:p>
          <w:p w14:paraId="427F83B3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SqlCommand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com =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new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SqlCommand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proofErr w:type="spellStart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>sql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, con);</w:t>
            </w:r>
          </w:p>
          <w:p w14:paraId="30EC4212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com.ExecuteNonQuery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>();</w:t>
            </w:r>
          </w:p>
          <w:p w14:paraId="72AF706C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}</w:t>
            </w:r>
          </w:p>
          <w:p w14:paraId="4F78CECD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public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void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hem_</w:t>
            </w:r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Database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string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enBang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,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string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_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FileXML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)        {</w:t>
            </w:r>
          </w:p>
          <w:p w14:paraId="68A27A24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string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duongDan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= _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FileXML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;</w:t>
            </w:r>
            <w:proofErr w:type="gramEnd"/>
          </w:p>
          <w:p w14:paraId="3C34B7F5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DataTable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table =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loadDataGridView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duongDan</w:t>
            </w:r>
            <w:proofErr w:type="spellEnd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);</w:t>
            </w:r>
            <w:proofErr w:type="gramEnd"/>
          </w:p>
          <w:p w14:paraId="4D81F5AA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int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dong =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table.Rows.Count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- 1;</w:t>
            </w:r>
          </w:p>
          <w:p w14:paraId="0DBA556D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string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sql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=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"insert into "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+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enBang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+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 xml:space="preserve">" </w:t>
            </w:r>
            <w:proofErr w:type="gram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values(</w:t>
            </w:r>
            <w:proofErr w:type="gramEnd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;</w:t>
            </w:r>
          </w:p>
          <w:p w14:paraId="406BE1D5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for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(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int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j = 0; j &lt;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table.Columns.Count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- 1;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j++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)</w:t>
            </w:r>
          </w:p>
          <w:p w14:paraId="05C37ACE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{</w:t>
            </w:r>
          </w:p>
          <w:p w14:paraId="374ADCD2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sql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+=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"N'"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+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table.Rows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>[dong][j].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oString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().Trim() +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"',"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;</w:t>
            </w:r>
          </w:p>
          <w:p w14:paraId="4E062FAB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}</w:t>
            </w:r>
          </w:p>
          <w:p w14:paraId="5E5F829E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sql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+=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"N'"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+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table.Rows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>[dong][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able.Columns.Count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- 1].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oString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().Trim() +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"'"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;</w:t>
            </w:r>
          </w:p>
          <w:p w14:paraId="1122DCE4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sql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+=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")</w:t>
            </w:r>
            <w:proofErr w:type="gram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;</w:t>
            </w:r>
            <w:proofErr w:type="gramEnd"/>
          </w:p>
          <w:p w14:paraId="0180C31D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exCuteNonQuery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sql</w:t>
            </w:r>
            <w:proofErr w:type="spellEnd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);</w:t>
            </w:r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</w:p>
          <w:p w14:paraId="43C9F06C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}</w:t>
            </w:r>
          </w:p>
          <w:p w14:paraId="3519449D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public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void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Sua_</w:t>
            </w:r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Database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string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enBang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,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string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_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FileXML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,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string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enCot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,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string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giaTri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)</w:t>
            </w:r>
          </w:p>
          <w:p w14:paraId="256A1720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{</w:t>
            </w:r>
          </w:p>
          <w:p w14:paraId="7205E32A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string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duongDan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= _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FileXML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;</w:t>
            </w:r>
            <w:proofErr w:type="gramEnd"/>
          </w:p>
          <w:p w14:paraId="66E8B977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DataTable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table =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loadDataGridView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duongDan</w:t>
            </w:r>
            <w:proofErr w:type="spellEnd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);</w:t>
            </w:r>
            <w:proofErr w:type="gramEnd"/>
          </w:p>
          <w:p w14:paraId="09200A23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int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dong = </w:t>
            </w:r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-1;</w:t>
            </w:r>
            <w:proofErr w:type="gramEnd"/>
          </w:p>
          <w:p w14:paraId="2D319684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for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(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int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i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= 0;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i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&lt;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table.Rows.Count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;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i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++)</w:t>
            </w:r>
          </w:p>
          <w:p w14:paraId="62680976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{</w:t>
            </w:r>
          </w:p>
          <w:p w14:paraId="4C3FE6F5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if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(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table.Rows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>[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i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][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enCot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].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oString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().Trim() ==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giaTri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)</w:t>
            </w:r>
          </w:p>
          <w:p w14:paraId="4A8C1ED8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</w:t>
            </w:r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{ dong</w:t>
            </w:r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=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i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; }</w:t>
            </w:r>
          </w:p>
          <w:p w14:paraId="7C881623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}</w:t>
            </w:r>
          </w:p>
          <w:p w14:paraId="0BC63C79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if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(dong &gt; -1)</w:t>
            </w:r>
          </w:p>
          <w:p w14:paraId="4F0A95E5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{</w:t>
            </w:r>
          </w:p>
          <w:p w14:paraId="642544E9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string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sql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=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"update "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+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enBang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+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 xml:space="preserve">" set </w:t>
            </w:r>
            <w:proofErr w:type="gram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;</w:t>
            </w:r>
            <w:proofErr w:type="gramEnd"/>
          </w:p>
          <w:p w14:paraId="04D18CDE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for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(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int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j = 0; j &lt; </w:t>
            </w:r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table.Columns.Count</w:t>
            </w:r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-1;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j++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)</w:t>
            </w:r>
          </w:p>
          <w:p w14:paraId="7615DB8A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{</w:t>
            </w:r>
          </w:p>
          <w:p w14:paraId="3F94347E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   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sql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+=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table.Columns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>[j].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oString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() +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" = N'"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+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able.Rows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[dong][j].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oString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().Trim() +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"', "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;</w:t>
            </w:r>
          </w:p>
          <w:p w14:paraId="33AEAD40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}</w:t>
            </w:r>
          </w:p>
          <w:p w14:paraId="4F39442B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sql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+=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table.Columns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>[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able.Columns.Count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- 1].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oString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() +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" = N'"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+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able.Rows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[dong][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able.Columns.Count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- 1].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oString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().Trim() +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"' "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;</w:t>
            </w:r>
          </w:p>
          <w:p w14:paraId="62F9103E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sql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+=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"where "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+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enCot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+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"= '"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+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giaTri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+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"'</w:t>
            </w:r>
            <w:proofErr w:type="gram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;</w:t>
            </w:r>
            <w:proofErr w:type="gramEnd"/>
          </w:p>
          <w:p w14:paraId="07F10693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exCuteNonQuery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sql</w:t>
            </w:r>
            <w:proofErr w:type="spellEnd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);</w:t>
            </w:r>
            <w:proofErr w:type="gramEnd"/>
          </w:p>
          <w:p w14:paraId="4495E608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}</w:t>
            </w:r>
          </w:p>
          <w:p w14:paraId="45A69653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}</w:t>
            </w:r>
          </w:p>
          <w:p w14:paraId="22E1CAB1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public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void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Xoa_</w:t>
            </w:r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Database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string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_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FileXML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,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string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enCot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,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string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giaTri,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string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enBang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)</w:t>
            </w:r>
          </w:p>
          <w:p w14:paraId="4B29A84A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{</w:t>
            </w:r>
          </w:p>
          <w:p w14:paraId="1829FD5F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string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duongDan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= _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FileXML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;</w:t>
            </w:r>
            <w:proofErr w:type="gramEnd"/>
          </w:p>
          <w:p w14:paraId="1DE9DADD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DataTable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table =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loadDataGridView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duongDan</w:t>
            </w:r>
            <w:proofErr w:type="spellEnd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);</w:t>
            </w:r>
            <w:proofErr w:type="gramEnd"/>
          </w:p>
          <w:p w14:paraId="2F7E105A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int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dong = </w:t>
            </w:r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-1;</w:t>
            </w:r>
            <w:proofErr w:type="gramEnd"/>
          </w:p>
          <w:p w14:paraId="12460BCA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for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(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int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i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= 0;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i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&lt;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table.Rows.Count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;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i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++)</w:t>
            </w:r>
          </w:p>
          <w:p w14:paraId="243EF59D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{</w:t>
            </w:r>
          </w:p>
          <w:p w14:paraId="1E61487A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if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(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table.Rows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>[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i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][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enCot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].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oString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().Trim() ==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giaTri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)</w:t>
            </w:r>
          </w:p>
          <w:p w14:paraId="15262BE4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</w:t>
            </w:r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{ dong</w:t>
            </w:r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=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i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; }</w:t>
            </w:r>
          </w:p>
          <w:p w14:paraId="746E8CD0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}</w:t>
            </w:r>
          </w:p>
          <w:p w14:paraId="501CF03D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if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(dong &gt; -1)</w:t>
            </w:r>
          </w:p>
          <w:p w14:paraId="01392490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lastRenderedPageBreak/>
              <w:t xml:space="preserve">            {</w:t>
            </w:r>
          </w:p>
          <w:p w14:paraId="083C57F8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string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sql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=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"delete from "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+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enBang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+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 xml:space="preserve">" where </w:t>
            </w:r>
            <w:proofErr w:type="gram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;</w:t>
            </w:r>
            <w:proofErr w:type="gramEnd"/>
          </w:p>
          <w:p w14:paraId="0E078CA8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for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(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int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j = 0; j &lt;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table.Columns.Count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- 1;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j++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)</w:t>
            </w:r>
          </w:p>
          <w:p w14:paraId="52ABB38D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{</w:t>
            </w:r>
          </w:p>
          <w:p w14:paraId="2014185B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if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(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table.Rows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>[dong][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enCot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].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oString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().Trim() ==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giaTri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)</w:t>
            </w:r>
          </w:p>
          <w:p w14:paraId="3DF71B0C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    {</w:t>
            </w:r>
          </w:p>
          <w:p w14:paraId="4BD579D8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       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sql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+=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enCot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+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" = '"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+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giaTri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+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"'</w:t>
            </w:r>
            <w:proofErr w:type="gram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;</w:t>
            </w:r>
            <w:proofErr w:type="gramEnd"/>
          </w:p>
          <w:p w14:paraId="57B02F2E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    }</w:t>
            </w:r>
          </w:p>
          <w:p w14:paraId="1D0EDE24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}</w:t>
            </w:r>
          </w:p>
          <w:p w14:paraId="5E6CCA2B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exCuteNonQuery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sql</w:t>
            </w:r>
            <w:proofErr w:type="spellEnd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);</w:t>
            </w:r>
            <w:proofErr w:type="gramEnd"/>
          </w:p>
          <w:p w14:paraId="0E94AB37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}</w:t>
            </w:r>
          </w:p>
          <w:p w14:paraId="78791D6A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}</w:t>
            </w:r>
          </w:p>
          <w:p w14:paraId="596A73CD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public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void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CapNhapTungBang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string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enBang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,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string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_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FileXML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)</w:t>
            </w:r>
          </w:p>
          <w:p w14:paraId="63E968E5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{</w:t>
            </w:r>
          </w:p>
          <w:p w14:paraId="0C6A08D7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string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duongDan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= _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FileXML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;</w:t>
            </w:r>
            <w:proofErr w:type="gramEnd"/>
          </w:p>
          <w:p w14:paraId="5AE1C5F1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DataTable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table=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loadDataGridView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duongDan</w:t>
            </w:r>
            <w:proofErr w:type="spellEnd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);</w:t>
            </w:r>
            <w:proofErr w:type="gramEnd"/>
          </w:p>
          <w:p w14:paraId="2273A457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for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(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int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i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= 0;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i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&lt;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table.Rows.Count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;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i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++)</w:t>
            </w:r>
          </w:p>
          <w:p w14:paraId="497465C3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{</w:t>
            </w:r>
          </w:p>
          <w:p w14:paraId="1170C09C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string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sql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=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"insert into "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+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enBang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+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 xml:space="preserve">" </w:t>
            </w:r>
            <w:proofErr w:type="gram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values(</w:t>
            </w:r>
            <w:proofErr w:type="gramEnd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;</w:t>
            </w:r>
          </w:p>
          <w:p w14:paraId="2D99E130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for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(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int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j = 0; j &lt;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table.Columns.Count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- 1;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j++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)</w:t>
            </w:r>
          </w:p>
          <w:p w14:paraId="0360B0FA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{</w:t>
            </w:r>
          </w:p>
          <w:p w14:paraId="2F7225B0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   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sql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+=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"N'"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+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table.Rows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>[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i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][j].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oString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().Trim() +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"',"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;</w:t>
            </w:r>
          </w:p>
          <w:p w14:paraId="491C93A0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}</w:t>
            </w:r>
          </w:p>
          <w:p w14:paraId="68582DED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sql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+=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"N'"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+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table.Rows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>[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i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][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able.Columns.Count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- 1].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oString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().Trim() +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"'"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;</w:t>
            </w:r>
          </w:p>
          <w:p w14:paraId="19E6BDE8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sql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+=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")</w:t>
            </w:r>
            <w:proofErr w:type="gram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;</w:t>
            </w:r>
            <w:proofErr w:type="gramEnd"/>
          </w:p>
          <w:p w14:paraId="44103AD5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   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exCuteNonQuery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sql</w:t>
            </w:r>
            <w:proofErr w:type="spellEnd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);</w:t>
            </w:r>
            <w:proofErr w:type="gramEnd"/>
          </w:p>
          <w:p w14:paraId="3DADD725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}</w:t>
            </w:r>
          </w:p>
          <w:p w14:paraId="51237125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</w:p>
          <w:p w14:paraId="57B875F3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}</w:t>
            </w:r>
          </w:p>
          <w:p w14:paraId="5A91DF7D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public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void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TimKiemXSLT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string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data,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string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enFileXML,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string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enfileXSLT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)</w:t>
            </w:r>
          </w:p>
          <w:p w14:paraId="2937B40D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{            </w:t>
            </w:r>
          </w:p>
          <w:p w14:paraId="590310F1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CompiledTransform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xslt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=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new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CompiledTransform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>);</w:t>
            </w:r>
          </w:p>
          <w:p w14:paraId="65ADCC8F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xslt.Load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""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+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enfileXSLT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+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".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xslt</w:t>
            </w:r>
            <w:proofErr w:type="spellEnd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);</w:t>
            </w:r>
          </w:p>
          <w:p w14:paraId="578D7013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tArgumentList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argList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=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new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tArgumentList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>);</w:t>
            </w:r>
          </w:p>
          <w:p w14:paraId="681178D8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argList.AddParam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"Data"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,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""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, data</w:t>
            </w:r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);</w:t>
            </w:r>
            <w:proofErr w:type="gramEnd"/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</w:rPr>
              <w:t xml:space="preserve">             </w:t>
            </w:r>
          </w:p>
          <w:p w14:paraId="0155DE8C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mlWriter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writer = 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mlWriter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.Create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""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+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enFileXML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+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".html"</w:t>
            </w:r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);</w:t>
            </w:r>
            <w:proofErr w:type="gramEnd"/>
          </w:p>
          <w:p w14:paraId="56475FCC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xslt.Transform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new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PathDocument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""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+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enFileXML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+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".xml"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),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argList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, writer);</w:t>
            </w:r>
          </w:p>
          <w:p w14:paraId="0B330522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writer.Close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>();</w:t>
            </w:r>
          </w:p>
          <w:p w14:paraId="3F589722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   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</w:rPr>
              <w:t>System.Diagnostics.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Process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.Start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</w:rPr>
              <w:t>(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""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+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enFileXML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+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".html"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);</w:t>
            </w:r>
          </w:p>
          <w:p w14:paraId="44AACC84" w14:textId="77777777" w:rsid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    }</w:t>
            </w:r>
          </w:p>
          <w:p w14:paraId="6774C3A2" w14:textId="77777777" w:rsidR="00B24138" w:rsidRPr="00B24138" w:rsidRDefault="00B24138" w:rsidP="00B2413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   }</w:t>
            </w:r>
          </w:p>
        </w:tc>
      </w:tr>
    </w:tbl>
    <w:p w14:paraId="6B85B3BB" w14:textId="77777777" w:rsidR="00F827DF" w:rsidRDefault="00F827DF" w:rsidP="00B24138">
      <w:pPr>
        <w:pStyle w:val="ListParagraph"/>
        <w:spacing w:before="120" w:after="240" w:line="360" w:lineRule="auto"/>
        <w:jc w:val="both"/>
        <w:rPr>
          <w:rFonts w:ascii="Times New Roman" w:hAnsi="Times New Roman" w:cs="Times New Roman"/>
          <w:sz w:val="26"/>
          <w:szCs w:val="26"/>
        </w:rPr>
      </w:pPr>
    </w:p>
    <w:p w14:paraId="034CF863" w14:textId="77777777" w:rsidR="00B24138" w:rsidRDefault="00F827DF" w:rsidP="00B24138">
      <w:pPr>
        <w:pStyle w:val="ListParagraph"/>
        <w:spacing w:before="120" w:after="24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Code </w:t>
      </w:r>
      <w:proofErr w:type="spellStart"/>
      <w:r>
        <w:rPr>
          <w:rFonts w:ascii="Times New Roman" w:hAnsi="Times New Roman" w:cs="Times New Roman"/>
          <w:sz w:val="26"/>
          <w:szCs w:val="26"/>
        </w:rPr>
        <w:t>tì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kiế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hiể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ị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lê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Web </w:t>
      </w:r>
      <w:proofErr w:type="spellStart"/>
      <w:r>
        <w:rPr>
          <w:rFonts w:ascii="Times New Roman" w:hAnsi="Times New Roman" w:cs="Times New Roman"/>
          <w:sz w:val="26"/>
          <w:szCs w:val="26"/>
        </w:rPr>
        <w:t>bằ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XSLT</w:t>
      </w:r>
    </w:p>
    <w:p w14:paraId="3AE18D5C" w14:textId="77777777" w:rsidR="00FC17AD" w:rsidRDefault="00FC17AD" w:rsidP="00B24138">
      <w:pPr>
        <w:pStyle w:val="ListParagraph"/>
        <w:spacing w:before="120" w:after="24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Chi </w:t>
      </w:r>
      <w:proofErr w:type="spellStart"/>
      <w:r>
        <w:rPr>
          <w:rFonts w:ascii="Times New Roman" w:hAnsi="Times New Roman" w:cs="Times New Roman"/>
          <w:sz w:val="26"/>
          <w:szCs w:val="26"/>
        </w:rPr>
        <w:t>tiế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hóa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ơn</w:t>
      </w:r>
      <w:proofErr w:type="spellEnd"/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8284"/>
      </w:tblGrid>
      <w:tr w:rsidR="00FC17AD" w14:paraId="59230FCB" w14:textId="77777777" w:rsidTr="00FC17AD">
        <w:tc>
          <w:tcPr>
            <w:tcW w:w="9004" w:type="dxa"/>
          </w:tcPr>
          <w:p w14:paraId="79F8E062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lt;?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xml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version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1.0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encoding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utf-8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?&gt;</w:t>
            </w:r>
          </w:p>
          <w:p w14:paraId="5BC4F7E6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lt;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stylesheet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version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1.0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xmlns:xsl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http://www.w3.org/1999/XSL/Transform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</w:p>
          <w:p w14:paraId="2E672CC4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xmlns:msxsl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urn:schemas-microsoft-com:xslt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exclude-result-prefixes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msxsl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</w:p>
          <w:p w14:paraId="472D187F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281189F1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&lt;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output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method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xml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indent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yes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/&gt;</w:t>
            </w:r>
          </w:p>
          <w:p w14:paraId="43E5B92B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</w:p>
          <w:p w14:paraId="5EFD7F8F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&lt;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param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name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Data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&lt;/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param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3E138217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&lt;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template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match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/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NewDataSet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0D7290D6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&lt;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html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7F2B2B78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lastRenderedPageBreak/>
              <w:t xml:space="preserve">      &lt;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body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362F909B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&lt;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br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/&gt;</w:t>
            </w:r>
          </w:p>
          <w:p w14:paraId="59CB6771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&lt;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br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/&gt;</w:t>
            </w:r>
          </w:p>
          <w:p w14:paraId="6B4C51C9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&lt;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center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69EA6FE6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&lt;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h1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DANH SÁCH CHI TIẾT HÓA ĐƠN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lt;/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h1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61D3A956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&lt;/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center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10143FD5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&lt;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br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/&gt;</w:t>
            </w:r>
          </w:p>
          <w:p w14:paraId="73E17DF5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&lt;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br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/&gt;</w:t>
            </w:r>
          </w:p>
          <w:p w14:paraId="2CAA06F5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&lt;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able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border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1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width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100%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11D9AEA9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&lt;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r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670E5213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&lt;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h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STT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lt;/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h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2B6F8416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&lt;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h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Mã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hóa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đơn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lt;/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h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702B0A05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&lt;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h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Mã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đĩa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lt;/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h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3E2C4D57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&lt;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h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Số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lượng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mua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lt;/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h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449FCF42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&lt;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h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hành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iền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lt;/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h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41DEE9D9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&lt;/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r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1FBDFFA1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</w:p>
          <w:p w14:paraId="57047624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&lt;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for</w:t>
            </w:r>
            <w:proofErr w:type="gramEnd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-each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select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CTHoaDon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613514D3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&lt;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if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test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MaHD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[.=$Data]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4C6CC302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&lt;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r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03821433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&lt;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d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304D8E4B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  &lt;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value-of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select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proofErr w:type="gram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position(</w:t>
            </w:r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)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/&gt;</w:t>
            </w:r>
          </w:p>
          <w:p w14:paraId="2A589BB4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&lt;/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d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245A14AB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&lt;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d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2ED7BA84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  &lt;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value-of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select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MaHD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/&gt;</w:t>
            </w:r>
          </w:p>
          <w:p w14:paraId="251B1DFD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&lt;/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d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1C5A4A0E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&lt;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d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4ED7B814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  &lt;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value-of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select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MaDia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/&gt;</w:t>
            </w:r>
          </w:p>
          <w:p w14:paraId="44BDAB8F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&lt;/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d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3B6B740D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&lt;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d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244FEE2A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  &lt;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value-of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select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SLMua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/&gt;</w:t>
            </w:r>
          </w:p>
          <w:p w14:paraId="29709A20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&lt;/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d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5FD5816F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&lt;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d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1CD367ED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  &lt;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value-of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select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ThanhTien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/&gt;</w:t>
            </w:r>
          </w:p>
          <w:p w14:paraId="7546B873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&lt;/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d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351F0D50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&lt;/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r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034E8185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&lt;/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if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75CB7B6B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&lt;/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for</w:t>
            </w:r>
            <w:proofErr w:type="gramEnd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-each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1A4AA93E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&lt;/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able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3D4B732F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&lt;/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body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128EACBE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&lt;/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html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0685A043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&lt;/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template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4F61D666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lt;/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stylesheet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776AD966" w14:textId="77777777" w:rsidR="00FC17AD" w:rsidRDefault="00FC17AD" w:rsidP="00B24138">
            <w:pPr>
              <w:pStyle w:val="ListParagraph"/>
              <w:spacing w:before="120" w:after="240" w:line="360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14:paraId="3121D4C2" w14:textId="77777777" w:rsidR="00FC17AD" w:rsidRDefault="00FC17AD" w:rsidP="00B24138">
      <w:pPr>
        <w:pStyle w:val="ListParagraph"/>
        <w:spacing w:before="120" w:after="240" w:line="360" w:lineRule="auto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XSLTDiaPhim</w:t>
      </w:r>
      <w:proofErr w:type="spellEnd"/>
    </w:p>
    <w:tbl>
      <w:tblPr>
        <w:tblStyle w:val="TableGrid"/>
        <w:tblW w:w="0" w:type="auto"/>
        <w:tblInd w:w="817" w:type="dxa"/>
        <w:tblLook w:val="04A0" w:firstRow="1" w:lastRow="0" w:firstColumn="1" w:lastColumn="0" w:noHBand="0" w:noVBand="1"/>
      </w:tblPr>
      <w:tblGrid>
        <w:gridCol w:w="8187"/>
      </w:tblGrid>
      <w:tr w:rsidR="00FC17AD" w14:paraId="5A6B22A1" w14:textId="77777777" w:rsidTr="00764087">
        <w:tc>
          <w:tcPr>
            <w:tcW w:w="8187" w:type="dxa"/>
          </w:tcPr>
          <w:p w14:paraId="79EBF389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lt;?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xml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version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1.0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encoding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utf-8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?&gt;</w:t>
            </w:r>
          </w:p>
          <w:p w14:paraId="6BEABF89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lt;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stylesheet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version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1.0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xmlns:xsl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http://www.w3.org/1999/XSL/Transform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</w:p>
          <w:p w14:paraId="27C2D2D9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xmlns:msxsl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urn:schemas-microsoft-com:xslt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exclude-result-prefixes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msxsl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</w:p>
          <w:p w14:paraId="781F8DD8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6D918E74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&lt;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output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method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xml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indent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yes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/&gt;</w:t>
            </w:r>
          </w:p>
          <w:p w14:paraId="0412E311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</w:p>
          <w:p w14:paraId="639DBE71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&lt;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param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name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Data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&lt;/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param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359FE8E4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&lt;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template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match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/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NewDataSet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52B645A0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&lt;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html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3599D9F3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&lt;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body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6A4B1C69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lastRenderedPageBreak/>
              <w:t xml:space="preserve">        &lt;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br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/&gt;</w:t>
            </w:r>
          </w:p>
          <w:p w14:paraId="5E8DDFE1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&lt;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br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/&gt;</w:t>
            </w:r>
          </w:p>
          <w:p w14:paraId="03D29E9F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&lt;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center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421BF21C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&lt;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h1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DANH SÁCH ĐĨA PHIM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lt;/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h1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4523E66D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&lt;/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center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0D4BBDAA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&lt;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br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/&gt;</w:t>
            </w:r>
          </w:p>
          <w:p w14:paraId="2DB7E2F9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&lt;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br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/&gt;</w:t>
            </w:r>
          </w:p>
          <w:p w14:paraId="028B377D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&lt;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able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border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1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width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100%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31DC5F66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&lt;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r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6E448D3E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&lt;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h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STT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lt;/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h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56EB756A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&lt;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h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Mã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đĩa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phim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lt;/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h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220440F2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&lt;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h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ựa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đề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lt;/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h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183C4ACD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&lt;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h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Hãng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sản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xuất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lt;/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h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5C0E4781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&lt;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h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Đạo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điễn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lt;/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h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2ADA0013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&lt;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h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Số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đĩa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lt;/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h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08419513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&lt;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h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Giá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lt;/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h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5700A7E8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&lt;/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r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4F365D5A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</w:p>
          <w:p w14:paraId="73A81903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&lt;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for</w:t>
            </w:r>
            <w:proofErr w:type="gramEnd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-each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select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DiaPhim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12D487B2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&lt;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if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test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MaDia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[.=$Data]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7E667806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&lt;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r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3C177F82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&lt;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d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6C83657B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  &lt;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value-of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select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proofErr w:type="gram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position(</w:t>
            </w:r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)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/&gt;</w:t>
            </w:r>
          </w:p>
          <w:p w14:paraId="07D915ED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&lt;/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d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2E2ACA7D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&lt;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d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3AA6E963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  &lt;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value-of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select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MaDia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/&gt;</w:t>
            </w:r>
          </w:p>
          <w:p w14:paraId="30545BD9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&lt;/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d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2F54685A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&lt;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d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54341A56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  &lt;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value-of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select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TuaDe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/&gt;</w:t>
            </w:r>
          </w:p>
          <w:p w14:paraId="6DE346AE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&lt;/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d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431B8190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&lt;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d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11465100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  &lt;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value-of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select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HangSX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/&gt;</w:t>
            </w:r>
          </w:p>
          <w:p w14:paraId="519E1EC0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&lt;/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d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3A0E9CF8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&lt;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d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5DA89B2D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  &lt;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value-of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select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DaoDien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/&gt;</w:t>
            </w:r>
          </w:p>
          <w:p w14:paraId="2855F952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&lt;/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d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054A8ED1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&lt;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d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18559B1B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  &lt;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value-of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select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SoDia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/&gt;</w:t>
            </w:r>
          </w:p>
          <w:p w14:paraId="272C109C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&lt;/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d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6085F42E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&lt;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d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0DF57BCE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  &lt;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value-of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select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Gia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/&gt;</w:t>
            </w:r>
          </w:p>
          <w:p w14:paraId="1D9B4150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&lt;/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d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68256BBB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&lt;/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r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7EA2E4AF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&lt;/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if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4A2C022A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&lt;/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for</w:t>
            </w:r>
            <w:proofErr w:type="gramEnd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-each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155BD103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&lt;/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able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7E6E2C10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&lt;/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body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639D690E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&lt;/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html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28D4390C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&lt;/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template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709D379B" w14:textId="77777777" w:rsidR="00FC17AD" w:rsidRP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lt;/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stylesheet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</w:tc>
      </w:tr>
    </w:tbl>
    <w:p w14:paraId="5B1C54ED" w14:textId="77777777" w:rsidR="00FC17AD" w:rsidRDefault="00FC17AD" w:rsidP="00B24138">
      <w:pPr>
        <w:pStyle w:val="ListParagraph"/>
        <w:spacing w:before="120" w:after="240" w:line="360" w:lineRule="auto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XSLTDanhSachHoaDon</w:t>
      </w:r>
      <w:proofErr w:type="spellEnd"/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8284"/>
      </w:tblGrid>
      <w:tr w:rsidR="00FC17AD" w14:paraId="5FF73F65" w14:textId="77777777" w:rsidTr="00FC17AD">
        <w:tc>
          <w:tcPr>
            <w:tcW w:w="9004" w:type="dxa"/>
          </w:tcPr>
          <w:p w14:paraId="68F2EB27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lt;?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xml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version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1.0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encoding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utf-8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?&gt;</w:t>
            </w:r>
          </w:p>
          <w:p w14:paraId="4A3415F4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lt;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stylesheet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version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1.0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xmlns:xsl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http://www.w3.org/1999/XSL/Transform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</w:p>
          <w:p w14:paraId="4B3B02DD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xmlns:msxsl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urn:schemas-microsoft-com:xslt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exclude-result-prefixes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msxsl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</w:p>
          <w:p w14:paraId="31E9AE3B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6CCDCE05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&lt;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output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method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xml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indent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yes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/&gt;</w:t>
            </w:r>
          </w:p>
          <w:p w14:paraId="2E6585B0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</w:p>
          <w:p w14:paraId="07C66BC3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&lt;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param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name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Data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&lt;/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param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6220BB81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lastRenderedPageBreak/>
              <w:t xml:space="preserve">  &lt;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template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match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/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NewDataSet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1CC62F63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&lt;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html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7A14B58A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&lt;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body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07856167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&lt;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br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/&gt;</w:t>
            </w:r>
          </w:p>
          <w:p w14:paraId="22F6600C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&lt;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br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/&gt;</w:t>
            </w:r>
          </w:p>
          <w:p w14:paraId="60CF659A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&lt;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center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0F79BC76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&lt;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h1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DANH SÁCH HÓA ĐƠN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lt;/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h1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4C3FA37A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&lt;/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center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406F6A65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&lt;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br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/&gt;</w:t>
            </w:r>
          </w:p>
          <w:p w14:paraId="0D516DD3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&lt;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br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/&gt;</w:t>
            </w:r>
          </w:p>
          <w:p w14:paraId="07EEF5EC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&lt;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able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border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1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width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100%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755D1009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&lt;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r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0E3D170B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&lt;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h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STT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lt;/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h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58A9B884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&lt;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h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Mã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hóa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đơn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lt;/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h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021890A6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&lt;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h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Mã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nhân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viên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lt;/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h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0371EAFA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&lt;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h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Ngày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lập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lt;/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h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&gt;            </w:t>
            </w:r>
          </w:p>
          <w:p w14:paraId="445034EA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&lt;/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r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540AD967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</w:p>
          <w:p w14:paraId="3F431E42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&lt;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for</w:t>
            </w:r>
            <w:proofErr w:type="gramEnd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-each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select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HoaDon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0CEC9BA7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&lt;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if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test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MaHD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[.=$Data]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6C1C08B1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&lt;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r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0A8662E5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&lt;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d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608C9094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  &lt;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value-of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select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proofErr w:type="gram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position(</w:t>
            </w:r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)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/&gt;</w:t>
            </w:r>
          </w:p>
          <w:p w14:paraId="0B93701C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&lt;/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d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32409CB1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&lt;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d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73C806D1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  &lt;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value-of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select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MaHD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/&gt;</w:t>
            </w:r>
          </w:p>
          <w:p w14:paraId="5BBA7BEE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&lt;/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d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1C314AFB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&lt;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d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2A1639C7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  &lt;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value-of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select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MaNV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/&gt;</w:t>
            </w:r>
          </w:p>
          <w:p w14:paraId="31B362C8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&lt;/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d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49E1642E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&lt;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d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66CD0429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  &lt;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value-of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select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NgayLap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/&gt;</w:t>
            </w:r>
          </w:p>
          <w:p w14:paraId="622595B9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&lt;/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d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&gt;                </w:t>
            </w:r>
          </w:p>
          <w:p w14:paraId="56EDCB93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&lt;/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r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7BA7996B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&lt;/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if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67B5A7F6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&lt;/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for</w:t>
            </w:r>
            <w:proofErr w:type="gramEnd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-each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3EF97F94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&lt;/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able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04A02A3C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&lt;/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body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0F80EEA1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&lt;/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html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604F5E1E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&lt;/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template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5FDA979D" w14:textId="77777777" w:rsidR="00FC17AD" w:rsidRP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lt;/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stylesheet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</w:tc>
      </w:tr>
    </w:tbl>
    <w:p w14:paraId="2B47EBF8" w14:textId="77777777" w:rsidR="00FC17AD" w:rsidRDefault="00FC17AD" w:rsidP="00B24138">
      <w:pPr>
        <w:pStyle w:val="ListParagraph"/>
        <w:spacing w:before="120" w:after="240" w:line="360" w:lineRule="auto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XSLTNhanVien</w:t>
      </w:r>
      <w:proofErr w:type="spellEnd"/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8284"/>
      </w:tblGrid>
      <w:tr w:rsidR="00FC17AD" w14:paraId="579616F4" w14:textId="77777777" w:rsidTr="00FC17AD">
        <w:tc>
          <w:tcPr>
            <w:tcW w:w="9004" w:type="dxa"/>
          </w:tcPr>
          <w:p w14:paraId="0134609D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lt;?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xml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version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1.0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encoding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utf-8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?&gt;</w:t>
            </w:r>
          </w:p>
          <w:p w14:paraId="516B2081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lt;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stylesheet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version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1.0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xmlns:xsl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http://www.w3.org/1999/XSL/Transform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</w:p>
          <w:p w14:paraId="15CADAEB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xmlns:msxsl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urn:schemas-microsoft-com:xslt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exclude-result-prefixes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msxsl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</w:p>
          <w:p w14:paraId="223D3773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2184F498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&lt;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output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method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xml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indent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yes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/&gt;</w:t>
            </w:r>
          </w:p>
          <w:p w14:paraId="04A83F71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</w:p>
          <w:p w14:paraId="45968BD2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&lt;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param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name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Data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&lt;/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param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3B7ED2DA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&lt;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template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match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/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NewDataSet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0B6BCDB0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&lt;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html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41BEA045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&lt;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body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49174DE8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&lt;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br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/&gt;</w:t>
            </w:r>
          </w:p>
          <w:p w14:paraId="1E14AB21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&lt;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br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/&gt;</w:t>
            </w:r>
          </w:p>
          <w:p w14:paraId="19F5CF68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&lt;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center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06228806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&lt;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h1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DANH SÁCH NHÂN VIÊN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lt;/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h1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75C90D57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&lt;/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center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3D11C787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&lt;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br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/&gt;</w:t>
            </w:r>
          </w:p>
          <w:p w14:paraId="6E2068DF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lastRenderedPageBreak/>
              <w:t xml:space="preserve">        &lt;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br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/&gt;</w:t>
            </w:r>
          </w:p>
          <w:p w14:paraId="6C642340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&lt;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able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border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1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width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100%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58A95259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&lt;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r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72C90329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&lt;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h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STT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lt;/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h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248B2C24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&lt;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h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Mã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nhân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viên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lt;/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h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0A291874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&lt;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h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Họ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và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ên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lt;/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h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659BD688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&lt;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h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Địa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chỉ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lt;/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h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268208AF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&lt;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h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số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điện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hoại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lt;/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h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6593DCEA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&lt;/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r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748EF7D0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</w:p>
          <w:p w14:paraId="2BC5DB9A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&lt;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for</w:t>
            </w:r>
            <w:proofErr w:type="gramEnd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-each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select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NhanVien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6086724B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&lt;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if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test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MaNV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[.=$Data]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20DB8ECD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&lt;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r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22020300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&lt;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d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4239D724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  &lt;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value-of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select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proofErr w:type="gram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position(</w:t>
            </w:r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)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/&gt;</w:t>
            </w:r>
          </w:p>
          <w:p w14:paraId="3FFF4623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&lt;/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d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3F32802F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&lt;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d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0F6C7241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  &lt;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value-of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select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MaNV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/&gt;</w:t>
            </w:r>
          </w:p>
          <w:p w14:paraId="4E67DFA9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&lt;/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d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01FC2B24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&lt;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d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420FC843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  &lt;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value-of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select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HoTen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/&gt;</w:t>
            </w:r>
          </w:p>
          <w:p w14:paraId="7282976B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&lt;/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d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16F7D5FD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&lt;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d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3CD916F7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  &lt;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value-of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select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DiaChi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/&gt;</w:t>
            </w:r>
          </w:p>
          <w:p w14:paraId="6F52C337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&lt;/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d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55180BBE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&lt;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d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16874E1E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  &lt;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value-of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select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SDTNV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/&gt;</w:t>
            </w:r>
          </w:p>
          <w:p w14:paraId="5FCCA36C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&lt;/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d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48A64DDC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&lt;/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r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2F05D2C8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&lt;/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if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0D73FEAD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&lt;/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for</w:t>
            </w:r>
            <w:proofErr w:type="gramEnd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-each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35FDF948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&lt;/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able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6B510F1A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&lt;/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body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1FBD5162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&lt;/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html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3CE7D6AC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&lt;/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template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2523558F" w14:textId="77777777" w:rsidR="00FC17AD" w:rsidRP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lt;/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stylesheet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</w:tc>
      </w:tr>
    </w:tbl>
    <w:p w14:paraId="33FB7DD6" w14:textId="77777777" w:rsidR="00FC17AD" w:rsidRDefault="00FC17AD" w:rsidP="00B24138">
      <w:pPr>
        <w:pStyle w:val="ListParagraph"/>
        <w:spacing w:before="120" w:after="240" w:line="360" w:lineRule="auto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XSLTTaiKhoan</w:t>
      </w:r>
      <w:proofErr w:type="spellEnd"/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8284"/>
      </w:tblGrid>
      <w:tr w:rsidR="00FC17AD" w14:paraId="67FF6664" w14:textId="77777777" w:rsidTr="00FC17AD">
        <w:tc>
          <w:tcPr>
            <w:tcW w:w="9004" w:type="dxa"/>
          </w:tcPr>
          <w:p w14:paraId="5217437F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lt;?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xml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version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1.0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encoding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utf-8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?&gt;</w:t>
            </w:r>
          </w:p>
          <w:p w14:paraId="61854749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lt;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stylesheet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version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1.0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xmlns:xsl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http://www.w3.org/1999/XSL/Transform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</w:p>
          <w:p w14:paraId="510CA7CA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xmlns:msxsl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urn:schemas-microsoft-com:xslt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exclude-result-prefixes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msxsl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</w:p>
          <w:p w14:paraId="6D8DDC47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76487F35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&lt;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output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method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xml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indent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yes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/&gt;</w:t>
            </w:r>
          </w:p>
          <w:p w14:paraId="5645185A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&lt;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param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name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Data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&lt;/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param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33C41787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&lt;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template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match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/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NewDataSet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04C75FED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&lt;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html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6FB7BE51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&lt;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body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770D249B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&lt;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br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/&gt;</w:t>
            </w:r>
          </w:p>
          <w:p w14:paraId="4E423FD3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&lt;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br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/&gt;</w:t>
            </w:r>
          </w:p>
          <w:p w14:paraId="5E9762AF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&lt;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center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70B1B607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&lt;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h1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DANH SÁCH TÀI KHOẢN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lt;/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h1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6CA11E4E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&lt;/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center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7C148899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&lt;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br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/&gt;</w:t>
            </w:r>
          </w:p>
          <w:p w14:paraId="3AC955EF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&lt;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br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/&gt;</w:t>
            </w:r>
          </w:p>
          <w:p w14:paraId="58F29182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&lt;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able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border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1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width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100%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6CC50057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&lt;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r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5CAAFAD2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&lt;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h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STT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lt;/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h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266535D0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&lt;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h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ên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tài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khoản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lt;/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h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13CE3924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&lt;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h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Mật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khẩu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lt;/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h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6972E5FA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lastRenderedPageBreak/>
              <w:t xml:space="preserve">            &lt;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h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</w:rPr>
              <w:t>quyền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lt;/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h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77EDA818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&lt;/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r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73569FB8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</w:p>
          <w:p w14:paraId="5D3A518D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&lt;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for</w:t>
            </w:r>
            <w:proofErr w:type="gramEnd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-each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select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TaiKhoan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215763DE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&lt;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if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test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TaiKhoan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[.=$Data]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309F06BA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&lt;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r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5FD1E78F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&lt;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d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12AD3890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  &lt;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value-of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select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proofErr w:type="gram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position(</w:t>
            </w:r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)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/&gt;</w:t>
            </w:r>
          </w:p>
          <w:p w14:paraId="1A5F9719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&lt;/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d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6034690E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&lt;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d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55AF2928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  &lt;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value-of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select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TaiKhoan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/&gt;</w:t>
            </w:r>
          </w:p>
          <w:p w14:paraId="3BCAD306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&lt;/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d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6F0E71CE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&lt;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d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1830E9DE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  &lt;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value-of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select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matkhau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/&gt;</w:t>
            </w:r>
          </w:p>
          <w:p w14:paraId="2788B135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&lt;/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d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420303A3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&lt;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d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08AF65B3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  &lt;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value-of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  <w:t>select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quyen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</w:rPr>
              <w:t>"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/&gt;</w:t>
            </w:r>
          </w:p>
          <w:p w14:paraId="4BDD4391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  &lt;/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d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&gt;                </w:t>
            </w:r>
          </w:p>
          <w:p w14:paraId="0275ECB8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  &lt;/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r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0106F68F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  &lt;/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if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032D89C5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  &lt;/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for</w:t>
            </w:r>
            <w:proofErr w:type="gramEnd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-each</w:t>
            </w:r>
            <w:proofErr w:type="spell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050B0F6C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  &lt;/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table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145B662E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  &lt;/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body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116BBB5E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  &lt;/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  <w:t>html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6CFFB88C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 xml:space="preserve">  &lt;/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template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2957C3EE" w14:textId="77777777" w:rsidR="00FC17AD" w:rsidRDefault="00FC17AD" w:rsidP="00FC17AD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lt;/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</w:rPr>
              <w:t>xsl:stylesheet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  <w:t>&gt;</w:t>
            </w:r>
          </w:p>
          <w:p w14:paraId="270438AF" w14:textId="77777777" w:rsidR="00FC17AD" w:rsidRDefault="00FC17AD" w:rsidP="00B24138">
            <w:pPr>
              <w:pStyle w:val="ListParagraph"/>
              <w:spacing w:before="120" w:after="240" w:line="360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14:paraId="4C07FBD8" w14:textId="77777777" w:rsidR="00FC17AD" w:rsidRPr="00EF0B47" w:rsidRDefault="00FC17AD" w:rsidP="00B24138">
      <w:pPr>
        <w:pStyle w:val="ListParagraph"/>
        <w:spacing w:before="120" w:after="240" w:line="360" w:lineRule="auto"/>
        <w:jc w:val="both"/>
        <w:rPr>
          <w:rFonts w:ascii="Times New Roman" w:hAnsi="Times New Roman" w:cs="Times New Roman"/>
          <w:sz w:val="26"/>
          <w:szCs w:val="26"/>
        </w:rPr>
      </w:pPr>
    </w:p>
    <w:p w14:paraId="69556E6C" w14:textId="77777777" w:rsidR="00EB2C80" w:rsidRPr="00DC279B" w:rsidRDefault="00EB2C80" w:rsidP="00DC279B">
      <w:pPr>
        <w:pStyle w:val="ListParagraph"/>
        <w:numPr>
          <w:ilvl w:val="0"/>
          <w:numId w:val="19"/>
        </w:numPr>
        <w:spacing w:before="120" w:after="240" w:line="360" w:lineRule="auto"/>
        <w:ind w:firstLine="556"/>
        <w:jc w:val="both"/>
        <w:outlineLvl w:val="2"/>
        <w:rPr>
          <w:rFonts w:ascii="Times New Roman" w:hAnsi="Times New Roman" w:cs="Times New Roman"/>
          <w:b/>
          <w:sz w:val="26"/>
          <w:szCs w:val="26"/>
        </w:rPr>
      </w:pPr>
      <w:bookmarkStart w:id="61" w:name="_Toc365462468"/>
      <w:bookmarkStart w:id="62" w:name="_Toc365462951"/>
      <w:r w:rsidRPr="00DC279B">
        <w:rPr>
          <w:rFonts w:ascii="Times New Roman" w:hAnsi="Times New Roman" w:cs="Times New Roman"/>
          <w:b/>
          <w:sz w:val="26"/>
          <w:szCs w:val="26"/>
        </w:rPr>
        <w:t xml:space="preserve">Giao </w:t>
      </w:r>
      <w:proofErr w:type="spellStart"/>
      <w:r w:rsidRPr="00DC279B">
        <w:rPr>
          <w:rFonts w:ascii="Times New Roman" w:hAnsi="Times New Roman" w:cs="Times New Roman"/>
          <w:b/>
          <w:sz w:val="26"/>
          <w:szCs w:val="26"/>
        </w:rPr>
        <w:t>diện</w:t>
      </w:r>
      <w:proofErr w:type="spellEnd"/>
      <w:r w:rsidRPr="00DC279B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DC279B">
        <w:rPr>
          <w:rFonts w:ascii="Times New Roman" w:hAnsi="Times New Roman" w:cs="Times New Roman"/>
          <w:b/>
          <w:sz w:val="26"/>
          <w:szCs w:val="26"/>
        </w:rPr>
        <w:t>chương</w:t>
      </w:r>
      <w:proofErr w:type="spellEnd"/>
      <w:r w:rsidRPr="00DC279B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DC279B">
        <w:rPr>
          <w:rFonts w:ascii="Times New Roman" w:hAnsi="Times New Roman" w:cs="Times New Roman"/>
          <w:b/>
          <w:sz w:val="26"/>
          <w:szCs w:val="26"/>
        </w:rPr>
        <w:t>trình</w:t>
      </w:r>
      <w:bookmarkEnd w:id="61"/>
      <w:bookmarkEnd w:id="62"/>
      <w:proofErr w:type="spellEnd"/>
    </w:p>
    <w:p w14:paraId="0D7A2717" w14:textId="77777777" w:rsidR="00764087" w:rsidRDefault="00764087" w:rsidP="00764087">
      <w:pPr>
        <w:ind w:left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4C2C7412" wp14:editId="606DB5EC">
            <wp:extent cx="4149969" cy="3138854"/>
            <wp:effectExtent l="0" t="0" r="3175" b="444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0248" cy="3139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3A4884" w14:textId="77777777" w:rsidR="004951C4" w:rsidRDefault="00764087" w:rsidP="00764087">
      <w:pPr>
        <w:ind w:left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Form </w:t>
      </w:r>
      <w:proofErr w:type="spellStart"/>
      <w:r>
        <w:rPr>
          <w:rFonts w:ascii="Times New Roman" w:hAnsi="Times New Roman" w:cs="Times New Roman"/>
          <w:sz w:val="26"/>
          <w:szCs w:val="26"/>
        </w:rPr>
        <w:t>đă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hập</w:t>
      </w:r>
      <w:proofErr w:type="spellEnd"/>
    </w:p>
    <w:p w14:paraId="30FCBB68" w14:textId="77777777" w:rsidR="004951C4" w:rsidRDefault="004951C4" w:rsidP="00764087">
      <w:pPr>
        <w:ind w:left="284"/>
        <w:rPr>
          <w:rFonts w:ascii="Times New Roman" w:hAnsi="Times New Roman" w:cs="Times New Roman"/>
          <w:sz w:val="26"/>
          <w:szCs w:val="26"/>
        </w:rPr>
      </w:pPr>
    </w:p>
    <w:p w14:paraId="6AAE5B3F" w14:textId="77777777" w:rsidR="004951C4" w:rsidRDefault="004951C4" w:rsidP="00764087">
      <w:pPr>
        <w:ind w:left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w:lastRenderedPageBreak/>
        <w:drawing>
          <wp:inline distT="0" distB="0" distL="0" distR="0" wp14:anchorId="6BE90156" wp14:editId="64E541F1">
            <wp:extent cx="5574030" cy="3692525"/>
            <wp:effectExtent l="0" t="0" r="7620" b="317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4030" cy="3692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EF7141" w14:textId="77777777" w:rsidR="004951C4" w:rsidRDefault="004951C4" w:rsidP="00764087">
      <w:pPr>
        <w:ind w:left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Form main</w:t>
      </w:r>
    </w:p>
    <w:p w14:paraId="25D89DA3" w14:textId="77777777" w:rsidR="004951C4" w:rsidRDefault="004951C4" w:rsidP="00764087">
      <w:pPr>
        <w:ind w:left="284"/>
        <w:rPr>
          <w:rFonts w:ascii="Times New Roman" w:hAnsi="Times New Roman" w:cs="Times New Roman"/>
          <w:sz w:val="26"/>
          <w:szCs w:val="26"/>
        </w:rPr>
      </w:pPr>
    </w:p>
    <w:p w14:paraId="02243396" w14:textId="77777777" w:rsidR="004951C4" w:rsidRDefault="004951C4" w:rsidP="004951C4">
      <w:pPr>
        <w:ind w:left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4A1FA493" wp14:editId="3AF97611">
            <wp:extent cx="5319346" cy="3305908"/>
            <wp:effectExtent l="0" t="0" r="0" b="889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9135" cy="33057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6"/>
          <w:szCs w:val="26"/>
        </w:rPr>
        <w:t xml:space="preserve"> Form </w:t>
      </w:r>
      <w:proofErr w:type="spellStart"/>
      <w:r>
        <w:rPr>
          <w:rFonts w:ascii="Times New Roman" w:hAnsi="Times New Roman" w:cs="Times New Roman"/>
          <w:sz w:val="26"/>
          <w:szCs w:val="26"/>
        </w:rPr>
        <w:t>quả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6"/>
          <w:szCs w:val="26"/>
        </w:rPr>
        <w:t>lý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 </w:t>
      </w:r>
      <w:proofErr w:type="spellStart"/>
      <w:r>
        <w:rPr>
          <w:rFonts w:ascii="Times New Roman" w:hAnsi="Times New Roman" w:cs="Times New Roman"/>
          <w:sz w:val="26"/>
          <w:szCs w:val="26"/>
        </w:rPr>
        <w:t>đĩa</w:t>
      </w:r>
      <w:proofErr w:type="spellEnd"/>
      <w:proofErr w:type="gram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phim</w:t>
      </w:r>
      <w:proofErr w:type="spellEnd"/>
    </w:p>
    <w:p w14:paraId="41DBABE7" w14:textId="77777777" w:rsidR="004951C4" w:rsidRDefault="004951C4" w:rsidP="004951C4">
      <w:pPr>
        <w:ind w:left="284"/>
        <w:rPr>
          <w:rFonts w:ascii="Times New Roman" w:hAnsi="Times New Roman" w:cs="Times New Roman"/>
          <w:sz w:val="26"/>
          <w:szCs w:val="26"/>
        </w:rPr>
      </w:pPr>
    </w:p>
    <w:p w14:paraId="235E8F6B" w14:textId="77777777" w:rsidR="004951C4" w:rsidRDefault="004951C4" w:rsidP="004951C4">
      <w:pPr>
        <w:ind w:left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w:lastRenderedPageBreak/>
        <w:drawing>
          <wp:inline distT="0" distB="0" distL="0" distR="0" wp14:anchorId="0F333BC7" wp14:editId="3B88ED5A">
            <wp:extent cx="5319346" cy="3719146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9416" cy="3719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B0C5D2" w14:textId="77777777" w:rsidR="004951C4" w:rsidRDefault="004951C4" w:rsidP="004951C4">
      <w:pPr>
        <w:ind w:left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Form </w:t>
      </w:r>
      <w:proofErr w:type="spellStart"/>
      <w:r>
        <w:rPr>
          <w:rFonts w:ascii="Times New Roman" w:hAnsi="Times New Roman" w:cs="Times New Roman"/>
          <w:sz w:val="26"/>
          <w:szCs w:val="26"/>
        </w:rPr>
        <w:t>da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sác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hóa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ơn</w:t>
      </w:r>
      <w:proofErr w:type="spellEnd"/>
    </w:p>
    <w:p w14:paraId="01A21436" w14:textId="77777777" w:rsidR="004951C4" w:rsidRDefault="004951C4" w:rsidP="004951C4">
      <w:pPr>
        <w:ind w:left="284"/>
        <w:rPr>
          <w:rFonts w:ascii="Times New Roman" w:hAnsi="Times New Roman" w:cs="Times New Roman"/>
          <w:sz w:val="26"/>
          <w:szCs w:val="26"/>
        </w:rPr>
      </w:pPr>
    </w:p>
    <w:p w14:paraId="41EE061A" w14:textId="77777777" w:rsidR="004951C4" w:rsidRDefault="004951C4" w:rsidP="004951C4">
      <w:pPr>
        <w:ind w:left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0F06680B" wp14:editId="03D23961">
            <wp:extent cx="5319346" cy="3701562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9135" cy="3701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6CECE9" w14:textId="77777777" w:rsidR="004951C4" w:rsidRDefault="004951C4" w:rsidP="004951C4">
      <w:pPr>
        <w:ind w:left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Form </w:t>
      </w:r>
      <w:proofErr w:type="spellStart"/>
      <w:r>
        <w:rPr>
          <w:rFonts w:ascii="Times New Roman" w:hAnsi="Times New Roman" w:cs="Times New Roman"/>
          <w:sz w:val="26"/>
          <w:szCs w:val="26"/>
        </w:rPr>
        <w:t>quả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lý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hâ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viên</w:t>
      </w:r>
      <w:proofErr w:type="spellEnd"/>
    </w:p>
    <w:p w14:paraId="64C9874D" w14:textId="77777777" w:rsidR="004951C4" w:rsidRDefault="004951C4" w:rsidP="004951C4">
      <w:pPr>
        <w:ind w:left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w:lastRenderedPageBreak/>
        <w:drawing>
          <wp:inline distT="0" distB="0" distL="0" distR="0" wp14:anchorId="32EFE760" wp14:editId="388C1D00">
            <wp:extent cx="5424805" cy="3596005"/>
            <wp:effectExtent l="0" t="0" r="4445" b="444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4805" cy="3596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587AF4" w14:textId="77777777" w:rsidR="004951C4" w:rsidRDefault="004951C4" w:rsidP="004951C4">
      <w:pPr>
        <w:ind w:left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Form </w:t>
      </w:r>
      <w:proofErr w:type="spellStart"/>
      <w:r>
        <w:rPr>
          <w:rFonts w:ascii="Times New Roman" w:hAnsi="Times New Roman" w:cs="Times New Roman"/>
          <w:sz w:val="26"/>
          <w:szCs w:val="26"/>
        </w:rPr>
        <w:t>quả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lý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à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khoản</w:t>
      </w:r>
      <w:proofErr w:type="spellEnd"/>
    </w:p>
    <w:p w14:paraId="37719E49" w14:textId="77777777" w:rsidR="004951C4" w:rsidRDefault="004951C4" w:rsidP="004951C4">
      <w:pPr>
        <w:ind w:left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72415BA5" wp14:editId="5065B031">
            <wp:extent cx="5363308" cy="3622431"/>
            <wp:effectExtent l="0" t="0" r="889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3669" cy="3622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D2207A" w14:textId="77777777" w:rsidR="004951C4" w:rsidRDefault="004951C4" w:rsidP="004951C4">
      <w:pPr>
        <w:ind w:left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Form </w:t>
      </w:r>
      <w:proofErr w:type="spellStart"/>
      <w:r>
        <w:rPr>
          <w:rFonts w:ascii="Times New Roman" w:hAnsi="Times New Roman" w:cs="Times New Roman"/>
          <w:sz w:val="26"/>
          <w:szCs w:val="26"/>
        </w:rPr>
        <w:t>tì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kiế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hiể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ị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lê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rì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duyệt</w:t>
      </w:r>
      <w:proofErr w:type="spellEnd"/>
    </w:p>
    <w:p w14:paraId="4434A683" w14:textId="77777777" w:rsidR="004951C4" w:rsidRDefault="004951C4" w:rsidP="004951C4">
      <w:pPr>
        <w:ind w:left="284"/>
        <w:rPr>
          <w:rFonts w:ascii="Times New Roman" w:hAnsi="Times New Roman" w:cs="Times New Roman"/>
          <w:sz w:val="26"/>
          <w:szCs w:val="26"/>
        </w:rPr>
      </w:pPr>
    </w:p>
    <w:p w14:paraId="32E4C04A" w14:textId="77777777" w:rsidR="00EB2C80" w:rsidRPr="00EF0B47" w:rsidRDefault="00EB2C80" w:rsidP="004951C4">
      <w:pPr>
        <w:ind w:left="284"/>
        <w:rPr>
          <w:rFonts w:ascii="Times New Roman" w:hAnsi="Times New Roman" w:cs="Times New Roman"/>
          <w:sz w:val="26"/>
          <w:szCs w:val="26"/>
        </w:rPr>
      </w:pPr>
      <w:r w:rsidRPr="00EF0B47">
        <w:rPr>
          <w:rFonts w:ascii="Times New Roman" w:hAnsi="Times New Roman" w:cs="Times New Roman"/>
          <w:sz w:val="26"/>
          <w:szCs w:val="26"/>
        </w:rPr>
        <w:br w:type="page"/>
      </w:r>
    </w:p>
    <w:p w14:paraId="0CB1A26A" w14:textId="77777777" w:rsidR="00EB2C80" w:rsidRPr="00DC279B" w:rsidRDefault="00EB2C80" w:rsidP="00ED4055">
      <w:pPr>
        <w:pStyle w:val="ListParagraph"/>
        <w:spacing w:before="120" w:after="240" w:line="360" w:lineRule="auto"/>
        <w:jc w:val="center"/>
        <w:outlineLvl w:val="0"/>
        <w:rPr>
          <w:rFonts w:ascii="Times New Roman" w:hAnsi="Times New Roman" w:cs="Times New Roman"/>
          <w:b/>
          <w:sz w:val="40"/>
          <w:szCs w:val="40"/>
        </w:rPr>
      </w:pPr>
      <w:bookmarkStart w:id="63" w:name="_Toc365462469"/>
      <w:bookmarkStart w:id="64" w:name="_Toc365462952"/>
      <w:proofErr w:type="spellStart"/>
      <w:r w:rsidRPr="00DC279B">
        <w:rPr>
          <w:rFonts w:ascii="Times New Roman" w:hAnsi="Times New Roman" w:cs="Times New Roman"/>
          <w:b/>
          <w:sz w:val="40"/>
          <w:szCs w:val="40"/>
        </w:rPr>
        <w:lastRenderedPageBreak/>
        <w:t>Chương</w:t>
      </w:r>
      <w:proofErr w:type="spellEnd"/>
      <w:r w:rsidRPr="00DC279B">
        <w:rPr>
          <w:rFonts w:ascii="Times New Roman" w:hAnsi="Times New Roman" w:cs="Times New Roman"/>
          <w:b/>
          <w:sz w:val="40"/>
          <w:szCs w:val="40"/>
        </w:rPr>
        <w:t xml:space="preserve"> 3: </w:t>
      </w:r>
      <w:proofErr w:type="spellStart"/>
      <w:r w:rsidRPr="00DC279B">
        <w:rPr>
          <w:rFonts w:ascii="Times New Roman" w:hAnsi="Times New Roman" w:cs="Times New Roman"/>
          <w:b/>
          <w:sz w:val="40"/>
          <w:szCs w:val="40"/>
        </w:rPr>
        <w:t>Kết</w:t>
      </w:r>
      <w:proofErr w:type="spellEnd"/>
      <w:r w:rsidRPr="00DC279B">
        <w:rPr>
          <w:rFonts w:ascii="Times New Roman" w:hAnsi="Times New Roman" w:cs="Times New Roman"/>
          <w:b/>
          <w:sz w:val="40"/>
          <w:szCs w:val="40"/>
        </w:rPr>
        <w:t xml:space="preserve"> </w:t>
      </w:r>
      <w:proofErr w:type="spellStart"/>
      <w:r w:rsidRPr="00DC279B">
        <w:rPr>
          <w:rFonts w:ascii="Times New Roman" w:hAnsi="Times New Roman" w:cs="Times New Roman"/>
          <w:b/>
          <w:sz w:val="40"/>
          <w:szCs w:val="40"/>
        </w:rPr>
        <w:t>luận</w:t>
      </w:r>
      <w:bookmarkEnd w:id="63"/>
      <w:bookmarkEnd w:id="64"/>
      <w:proofErr w:type="spellEnd"/>
    </w:p>
    <w:p w14:paraId="15B07395" w14:textId="77777777" w:rsidR="00025C2F" w:rsidRDefault="00EF0B47" w:rsidP="00EB2C80">
      <w:pPr>
        <w:pStyle w:val="ListParagraph"/>
        <w:spacing w:before="120" w:after="240" w:line="360" w:lineRule="auto"/>
        <w:jc w:val="both"/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</w:pP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Đây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là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lần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đầu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tiên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nhóm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chúng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em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áp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dụng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cônghệ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XML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vào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việc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thiết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kế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,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xây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dựng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phần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mềm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để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quản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lý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việc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bán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đĩa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cho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các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cửa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hàng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.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Vận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dụng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kiến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thức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đã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được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học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ở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trường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,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kết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hợp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với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những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tài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liệu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tham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khảo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trên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proofErr w:type="gram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mạng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,</w:t>
      </w:r>
      <w:proofErr w:type="gram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sách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báo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,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và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đặc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biệt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là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sự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hướng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dẫn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của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thầy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,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cô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nhóm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thực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hiện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chúng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em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đã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hoàn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thành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bài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tập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lớn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. Qua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bài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báo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chúng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em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muốn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gửi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lời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cảm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ơn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giảng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viên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hướng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dẫn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Ths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="0057492B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Đỗ</w:t>
      </w:r>
      <w:proofErr w:type="spellEnd"/>
      <w:r w:rsidR="0057492B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="0057492B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Ngọc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proofErr w:type="gram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Sơn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,</w:t>
      </w:r>
      <w:proofErr w:type="gram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rất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cảm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ơn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thầy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đã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nhiệt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tình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dạy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bảo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và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hướng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dẫn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chúng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em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hoàn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thành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bài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tập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lớn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này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.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Vì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kiến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thức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còn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hạn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chế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,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điều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kiện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về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thời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gian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hơi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gấp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nên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bài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báo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cáo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không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tránh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khỏi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thiếu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proofErr w:type="gram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sót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.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Vì</w:t>
      </w:r>
      <w:proofErr w:type="spellEnd"/>
      <w:proofErr w:type="gram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thế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,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nhóm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chúng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em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rất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mong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nhận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được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chỉ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dẫn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,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bổ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sung,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sửa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chữa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,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những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đóng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góp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và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sự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cảm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thông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sâu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sắc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của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thầy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,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cô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cũng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như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bạn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bè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để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bài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tập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của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chúng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em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được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hoàn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thiện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hơn.Nhóm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chúng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em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xin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chân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thành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cảm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 </w:t>
      </w:r>
      <w:proofErr w:type="spellStart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ơn</w:t>
      </w:r>
      <w:proofErr w:type="spellEnd"/>
      <w:r w:rsidRPr="00EF0B4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!</w:t>
      </w:r>
    </w:p>
    <w:p w14:paraId="2D4EE203" w14:textId="77777777" w:rsidR="00025C2F" w:rsidRDefault="00025C2F" w:rsidP="00025C2F">
      <w:pPr>
        <w:rPr>
          <w:shd w:val="clear" w:color="auto" w:fill="FFFFFF"/>
        </w:rPr>
      </w:pPr>
      <w:r>
        <w:rPr>
          <w:shd w:val="clear" w:color="auto" w:fill="FFFFFF"/>
        </w:rPr>
        <w:br w:type="page"/>
      </w:r>
    </w:p>
    <w:p w14:paraId="4641607C" w14:textId="77777777" w:rsidR="003D4E5D" w:rsidRPr="003D4E5D" w:rsidRDefault="003D4E5D" w:rsidP="003D4E5D">
      <w:pPr>
        <w:jc w:val="center"/>
        <w:rPr>
          <w:rFonts w:ascii="Times New Roman" w:hAnsi="Times New Roman" w:cs="Times New Roman"/>
          <w:sz w:val="32"/>
          <w:szCs w:val="32"/>
        </w:rPr>
      </w:pPr>
      <w:r w:rsidRPr="003D4E5D">
        <w:rPr>
          <w:rFonts w:ascii="Times New Roman" w:hAnsi="Times New Roman" w:cs="Times New Roman"/>
          <w:sz w:val="32"/>
          <w:szCs w:val="32"/>
        </w:rPr>
        <w:lastRenderedPageBreak/>
        <w:t>BẢNG CÔNG VIỆC</w:t>
      </w:r>
    </w:p>
    <w:p w14:paraId="551F5541" w14:textId="77777777" w:rsidR="003D4E5D" w:rsidRPr="003D4E5D" w:rsidRDefault="003D4E5D" w:rsidP="003D4E5D">
      <w:pPr>
        <w:rPr>
          <w:rFonts w:ascii="Times New Roman" w:hAnsi="Times New Roman" w:cs="Times New Roma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1"/>
        <w:gridCol w:w="2736"/>
        <w:gridCol w:w="5457"/>
      </w:tblGrid>
      <w:tr w:rsidR="003D4E5D" w:rsidRPr="003D4E5D" w14:paraId="00E88D64" w14:textId="77777777" w:rsidTr="000C1675">
        <w:tc>
          <w:tcPr>
            <w:tcW w:w="817" w:type="dxa"/>
            <w:vAlign w:val="center"/>
          </w:tcPr>
          <w:p w14:paraId="2E168125" w14:textId="77777777" w:rsidR="003D4E5D" w:rsidRPr="003D4E5D" w:rsidRDefault="003D4E5D" w:rsidP="000C1675">
            <w:pPr>
              <w:tabs>
                <w:tab w:val="left" w:pos="567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3D4E5D">
              <w:rPr>
                <w:rFonts w:ascii="Times New Roman" w:hAnsi="Times New Roman" w:cs="Times New Roman"/>
                <w:b/>
                <w:sz w:val="26"/>
                <w:szCs w:val="26"/>
              </w:rPr>
              <w:t>STT</w:t>
            </w:r>
          </w:p>
        </w:tc>
        <w:tc>
          <w:tcPr>
            <w:tcW w:w="2835" w:type="dxa"/>
            <w:vAlign w:val="center"/>
          </w:tcPr>
          <w:p w14:paraId="30653CD0" w14:textId="77777777" w:rsidR="003D4E5D" w:rsidRPr="003D4E5D" w:rsidRDefault="003D4E5D" w:rsidP="000C1675">
            <w:pPr>
              <w:tabs>
                <w:tab w:val="left" w:pos="567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3D4E5D">
              <w:rPr>
                <w:rFonts w:ascii="Times New Roman" w:hAnsi="Times New Roman" w:cs="Times New Roman"/>
                <w:b/>
                <w:sz w:val="26"/>
                <w:szCs w:val="26"/>
              </w:rPr>
              <w:t>Thành</w:t>
            </w:r>
            <w:proofErr w:type="spellEnd"/>
            <w:r w:rsidRPr="003D4E5D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3D4E5D">
              <w:rPr>
                <w:rFonts w:ascii="Times New Roman" w:hAnsi="Times New Roman" w:cs="Times New Roman"/>
                <w:b/>
                <w:sz w:val="26"/>
                <w:szCs w:val="26"/>
              </w:rPr>
              <w:t>viên</w:t>
            </w:r>
            <w:proofErr w:type="spellEnd"/>
          </w:p>
        </w:tc>
        <w:tc>
          <w:tcPr>
            <w:tcW w:w="5635" w:type="dxa"/>
            <w:vAlign w:val="center"/>
          </w:tcPr>
          <w:p w14:paraId="36DABF45" w14:textId="77777777" w:rsidR="003D4E5D" w:rsidRPr="003D4E5D" w:rsidRDefault="003D4E5D" w:rsidP="000C1675">
            <w:pPr>
              <w:tabs>
                <w:tab w:val="left" w:pos="567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3D4E5D">
              <w:rPr>
                <w:rFonts w:ascii="Times New Roman" w:hAnsi="Times New Roman" w:cs="Times New Roman"/>
                <w:b/>
                <w:sz w:val="26"/>
                <w:szCs w:val="26"/>
              </w:rPr>
              <w:t>Công</w:t>
            </w:r>
            <w:proofErr w:type="spellEnd"/>
            <w:r w:rsidRPr="003D4E5D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3D4E5D">
              <w:rPr>
                <w:rFonts w:ascii="Times New Roman" w:hAnsi="Times New Roman" w:cs="Times New Roman"/>
                <w:b/>
                <w:sz w:val="26"/>
                <w:szCs w:val="26"/>
              </w:rPr>
              <w:t>việc</w:t>
            </w:r>
            <w:proofErr w:type="spellEnd"/>
            <w:r w:rsidRPr="003D4E5D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3D4E5D">
              <w:rPr>
                <w:rFonts w:ascii="Times New Roman" w:hAnsi="Times New Roman" w:cs="Times New Roman"/>
                <w:b/>
                <w:sz w:val="26"/>
                <w:szCs w:val="26"/>
              </w:rPr>
              <w:t>thực</w:t>
            </w:r>
            <w:proofErr w:type="spellEnd"/>
            <w:r w:rsidRPr="003D4E5D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3D4E5D">
              <w:rPr>
                <w:rFonts w:ascii="Times New Roman" w:hAnsi="Times New Roman" w:cs="Times New Roman"/>
                <w:b/>
                <w:sz w:val="26"/>
                <w:szCs w:val="26"/>
              </w:rPr>
              <w:t>hiện</w:t>
            </w:r>
            <w:proofErr w:type="spellEnd"/>
          </w:p>
        </w:tc>
      </w:tr>
      <w:tr w:rsidR="003D4E5D" w:rsidRPr="003D4E5D" w14:paraId="4916B1F4" w14:textId="77777777" w:rsidTr="000C1675">
        <w:tc>
          <w:tcPr>
            <w:tcW w:w="817" w:type="dxa"/>
            <w:vAlign w:val="center"/>
          </w:tcPr>
          <w:p w14:paraId="7484E834" w14:textId="77777777" w:rsidR="003D4E5D" w:rsidRPr="003D4E5D" w:rsidRDefault="003D4E5D" w:rsidP="000C1675">
            <w:pPr>
              <w:tabs>
                <w:tab w:val="left" w:pos="567"/>
              </w:tabs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3D4E5D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2835" w:type="dxa"/>
            <w:vAlign w:val="center"/>
          </w:tcPr>
          <w:p w14:paraId="29CCF98C" w14:textId="77777777" w:rsidR="003D4E5D" w:rsidRPr="003D4E5D" w:rsidRDefault="003D4E5D" w:rsidP="000C1675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3D4E5D">
              <w:rPr>
                <w:rFonts w:ascii="Times New Roman" w:hAnsi="Times New Roman" w:cs="Times New Roman"/>
                <w:sz w:val="26"/>
                <w:szCs w:val="26"/>
              </w:rPr>
              <w:t>NgôThị</w:t>
            </w:r>
            <w:proofErr w:type="spellEnd"/>
            <w:r w:rsidRPr="003D4E5D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3D4E5D">
              <w:rPr>
                <w:rFonts w:ascii="Times New Roman" w:hAnsi="Times New Roman" w:cs="Times New Roman"/>
                <w:sz w:val="26"/>
                <w:szCs w:val="26"/>
              </w:rPr>
              <w:t>Lúa</w:t>
            </w:r>
            <w:proofErr w:type="spellEnd"/>
            <w:r w:rsidRPr="003D4E5D">
              <w:rPr>
                <w:rFonts w:ascii="Times New Roman" w:hAnsi="Times New Roman" w:cs="Times New Roman"/>
                <w:sz w:val="26"/>
                <w:szCs w:val="26"/>
              </w:rPr>
              <w:t xml:space="preserve">   </w:t>
            </w:r>
          </w:p>
        </w:tc>
        <w:tc>
          <w:tcPr>
            <w:tcW w:w="5635" w:type="dxa"/>
          </w:tcPr>
          <w:p w14:paraId="378E2908" w14:textId="77777777" w:rsidR="003D4E5D" w:rsidRPr="003D4E5D" w:rsidRDefault="003D4E5D" w:rsidP="003D4E5D">
            <w:pPr>
              <w:pStyle w:val="ListParagraph"/>
              <w:numPr>
                <w:ilvl w:val="0"/>
                <w:numId w:val="30"/>
              </w:numPr>
              <w:tabs>
                <w:tab w:val="left" w:pos="567"/>
              </w:tabs>
              <w:spacing w:after="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3D4E5D">
              <w:rPr>
                <w:rFonts w:ascii="Times New Roman" w:hAnsi="Times New Roman" w:cs="Times New Roman"/>
                <w:sz w:val="26"/>
                <w:szCs w:val="26"/>
              </w:rPr>
              <w:t xml:space="preserve">Form </w:t>
            </w:r>
            <w:proofErr w:type="spellStart"/>
            <w:r w:rsidRPr="003D4E5D">
              <w:rPr>
                <w:rFonts w:ascii="Times New Roman" w:hAnsi="Times New Roman" w:cs="Times New Roman"/>
                <w:sz w:val="26"/>
                <w:szCs w:val="26"/>
              </w:rPr>
              <w:t>đĩa</w:t>
            </w:r>
            <w:proofErr w:type="spellEnd"/>
            <w:r w:rsidRPr="003D4E5D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3D4E5D">
              <w:rPr>
                <w:rFonts w:ascii="Times New Roman" w:hAnsi="Times New Roman" w:cs="Times New Roman"/>
                <w:sz w:val="26"/>
                <w:szCs w:val="26"/>
              </w:rPr>
              <w:t>phim</w:t>
            </w:r>
            <w:proofErr w:type="spellEnd"/>
          </w:p>
          <w:p w14:paraId="63C8E215" w14:textId="77777777" w:rsidR="003D4E5D" w:rsidRPr="003D4E5D" w:rsidRDefault="003D4E5D" w:rsidP="003D4E5D">
            <w:pPr>
              <w:pStyle w:val="ListParagraph"/>
              <w:numPr>
                <w:ilvl w:val="0"/>
                <w:numId w:val="30"/>
              </w:numPr>
              <w:tabs>
                <w:tab w:val="left" w:pos="567"/>
              </w:tabs>
              <w:spacing w:after="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3D4E5D">
              <w:rPr>
                <w:rFonts w:ascii="Times New Roman" w:hAnsi="Times New Roman" w:cs="Times New Roman"/>
                <w:sz w:val="26"/>
                <w:szCs w:val="26"/>
              </w:rPr>
              <w:t xml:space="preserve">Form </w:t>
            </w:r>
            <w:proofErr w:type="spellStart"/>
            <w:r w:rsidRPr="003D4E5D">
              <w:rPr>
                <w:rFonts w:ascii="Times New Roman" w:hAnsi="Times New Roman" w:cs="Times New Roman"/>
                <w:sz w:val="26"/>
                <w:szCs w:val="26"/>
              </w:rPr>
              <w:t>danh</w:t>
            </w:r>
            <w:proofErr w:type="spellEnd"/>
            <w:r w:rsidRPr="003D4E5D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3D4E5D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  <w:r w:rsidRPr="003D4E5D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3D4E5D">
              <w:rPr>
                <w:rFonts w:ascii="Times New Roman" w:hAnsi="Times New Roman" w:cs="Times New Roman"/>
                <w:sz w:val="26"/>
                <w:szCs w:val="26"/>
              </w:rPr>
              <w:t>hóa</w:t>
            </w:r>
            <w:proofErr w:type="spellEnd"/>
            <w:r w:rsidRPr="003D4E5D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3D4E5D">
              <w:rPr>
                <w:rFonts w:ascii="Times New Roman" w:hAnsi="Times New Roman" w:cs="Times New Roman"/>
                <w:sz w:val="26"/>
                <w:szCs w:val="26"/>
              </w:rPr>
              <w:t>đơn</w:t>
            </w:r>
            <w:proofErr w:type="spellEnd"/>
          </w:p>
          <w:p w14:paraId="2C963917" w14:textId="77777777" w:rsidR="003D4E5D" w:rsidRPr="003D4E5D" w:rsidRDefault="003D4E5D" w:rsidP="003D4E5D">
            <w:pPr>
              <w:pStyle w:val="ListParagraph"/>
              <w:numPr>
                <w:ilvl w:val="0"/>
                <w:numId w:val="30"/>
              </w:numPr>
              <w:tabs>
                <w:tab w:val="left" w:pos="567"/>
              </w:tabs>
              <w:spacing w:after="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3D4E5D">
              <w:rPr>
                <w:rFonts w:ascii="Times New Roman" w:hAnsi="Times New Roman" w:cs="Times New Roman"/>
                <w:sz w:val="26"/>
                <w:szCs w:val="26"/>
              </w:rPr>
              <w:t>Tìm</w:t>
            </w:r>
            <w:proofErr w:type="spellEnd"/>
            <w:r w:rsidRPr="003D4E5D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3D4E5D">
              <w:rPr>
                <w:rFonts w:ascii="Times New Roman" w:hAnsi="Times New Roman" w:cs="Times New Roman"/>
                <w:sz w:val="26"/>
                <w:szCs w:val="26"/>
              </w:rPr>
              <w:t>kiếm</w:t>
            </w:r>
            <w:proofErr w:type="spellEnd"/>
          </w:p>
          <w:p w14:paraId="1A18EBB1" w14:textId="77777777" w:rsidR="003D4E5D" w:rsidRPr="003D4E5D" w:rsidRDefault="003D4E5D" w:rsidP="003D4E5D">
            <w:pPr>
              <w:pStyle w:val="ListParagraph"/>
              <w:numPr>
                <w:ilvl w:val="0"/>
                <w:numId w:val="30"/>
              </w:numPr>
              <w:tabs>
                <w:tab w:val="left" w:pos="567"/>
              </w:tabs>
              <w:spacing w:after="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3D4E5D">
              <w:rPr>
                <w:rFonts w:ascii="Times New Roman" w:hAnsi="Times New Roman" w:cs="Times New Roman"/>
                <w:sz w:val="26"/>
                <w:szCs w:val="26"/>
              </w:rPr>
              <w:t xml:space="preserve">Main </w:t>
            </w:r>
          </w:p>
        </w:tc>
      </w:tr>
      <w:tr w:rsidR="003D4E5D" w:rsidRPr="003D4E5D" w14:paraId="2D3B4FE0" w14:textId="77777777" w:rsidTr="000C1675">
        <w:tc>
          <w:tcPr>
            <w:tcW w:w="817" w:type="dxa"/>
            <w:vAlign w:val="center"/>
          </w:tcPr>
          <w:p w14:paraId="06B5B084" w14:textId="77777777" w:rsidR="003D4E5D" w:rsidRPr="003D4E5D" w:rsidRDefault="003D4E5D" w:rsidP="000C1675">
            <w:pPr>
              <w:tabs>
                <w:tab w:val="left" w:pos="567"/>
              </w:tabs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3D4E5D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835" w:type="dxa"/>
            <w:vAlign w:val="center"/>
          </w:tcPr>
          <w:p w14:paraId="03416763" w14:textId="77777777" w:rsidR="003D4E5D" w:rsidRPr="003D4E5D" w:rsidRDefault="003D4E5D" w:rsidP="000C1675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3D4E5D">
              <w:rPr>
                <w:rFonts w:ascii="Times New Roman" w:hAnsi="Times New Roman" w:cs="Times New Roman"/>
                <w:sz w:val="26"/>
                <w:szCs w:val="26"/>
              </w:rPr>
              <w:t>Nguyễn</w:t>
            </w:r>
            <w:proofErr w:type="spellEnd"/>
            <w:r w:rsidRPr="003D4E5D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3D4E5D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3D4E5D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3D4E5D">
              <w:rPr>
                <w:rFonts w:ascii="Times New Roman" w:hAnsi="Times New Roman" w:cs="Times New Roman"/>
                <w:sz w:val="26"/>
                <w:szCs w:val="26"/>
              </w:rPr>
              <w:t>Tuyển</w:t>
            </w:r>
            <w:proofErr w:type="spellEnd"/>
          </w:p>
        </w:tc>
        <w:tc>
          <w:tcPr>
            <w:tcW w:w="5635" w:type="dxa"/>
          </w:tcPr>
          <w:p w14:paraId="7F27F39D" w14:textId="77777777" w:rsidR="003D4E5D" w:rsidRPr="003D4E5D" w:rsidRDefault="003D4E5D" w:rsidP="003D4E5D">
            <w:pPr>
              <w:pStyle w:val="ListParagraph"/>
              <w:numPr>
                <w:ilvl w:val="0"/>
                <w:numId w:val="31"/>
              </w:numPr>
              <w:tabs>
                <w:tab w:val="left" w:pos="567"/>
              </w:tabs>
              <w:spacing w:after="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3D4E5D">
              <w:rPr>
                <w:rFonts w:ascii="Times New Roman" w:hAnsi="Times New Roman" w:cs="Times New Roman"/>
                <w:sz w:val="26"/>
                <w:szCs w:val="26"/>
              </w:rPr>
              <w:t xml:space="preserve">Form </w:t>
            </w:r>
            <w:proofErr w:type="spellStart"/>
            <w:r w:rsidRPr="003D4E5D">
              <w:rPr>
                <w:rFonts w:ascii="Times New Roman" w:hAnsi="Times New Roman" w:cs="Times New Roman"/>
                <w:sz w:val="26"/>
                <w:szCs w:val="26"/>
              </w:rPr>
              <w:t>đăng</w:t>
            </w:r>
            <w:proofErr w:type="spellEnd"/>
            <w:r w:rsidRPr="003D4E5D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3D4E5D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</w:p>
          <w:p w14:paraId="3AB9C626" w14:textId="77777777" w:rsidR="003D4E5D" w:rsidRPr="003D4E5D" w:rsidRDefault="003D4E5D" w:rsidP="003D4E5D">
            <w:pPr>
              <w:pStyle w:val="ListParagraph"/>
              <w:numPr>
                <w:ilvl w:val="0"/>
                <w:numId w:val="31"/>
              </w:numPr>
              <w:tabs>
                <w:tab w:val="left" w:pos="567"/>
              </w:tabs>
              <w:spacing w:after="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3D4E5D">
              <w:rPr>
                <w:rFonts w:ascii="Times New Roman" w:hAnsi="Times New Roman" w:cs="Times New Roman"/>
                <w:sz w:val="26"/>
                <w:szCs w:val="26"/>
              </w:rPr>
              <w:t>Tài</w:t>
            </w:r>
            <w:proofErr w:type="spellEnd"/>
            <w:r w:rsidRPr="003D4E5D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3D4E5D">
              <w:rPr>
                <w:rFonts w:ascii="Times New Roman" w:hAnsi="Times New Roman" w:cs="Times New Roman"/>
                <w:sz w:val="26"/>
                <w:szCs w:val="26"/>
              </w:rPr>
              <w:t>khoản</w:t>
            </w:r>
            <w:proofErr w:type="spellEnd"/>
          </w:p>
          <w:p w14:paraId="03F370CE" w14:textId="77777777" w:rsidR="003D4E5D" w:rsidRPr="003D4E5D" w:rsidRDefault="003D4E5D" w:rsidP="003D4E5D">
            <w:pPr>
              <w:pStyle w:val="ListParagraph"/>
              <w:numPr>
                <w:ilvl w:val="0"/>
                <w:numId w:val="31"/>
              </w:numPr>
              <w:tabs>
                <w:tab w:val="left" w:pos="567"/>
              </w:tabs>
              <w:spacing w:after="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3D4E5D">
              <w:rPr>
                <w:rFonts w:ascii="Times New Roman" w:hAnsi="Times New Roman" w:cs="Times New Roman"/>
                <w:sz w:val="26"/>
                <w:szCs w:val="26"/>
              </w:rPr>
              <w:t>Nhân</w:t>
            </w:r>
            <w:proofErr w:type="spellEnd"/>
            <w:r w:rsidRPr="003D4E5D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3D4E5D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</w:p>
        </w:tc>
      </w:tr>
      <w:tr w:rsidR="003D4E5D" w:rsidRPr="003D4E5D" w14:paraId="071BE7CD" w14:textId="77777777" w:rsidTr="000C1675">
        <w:tc>
          <w:tcPr>
            <w:tcW w:w="817" w:type="dxa"/>
            <w:vAlign w:val="center"/>
          </w:tcPr>
          <w:p w14:paraId="57741153" w14:textId="77777777" w:rsidR="003D4E5D" w:rsidRPr="003D4E5D" w:rsidRDefault="003D4E5D" w:rsidP="000C1675">
            <w:pPr>
              <w:tabs>
                <w:tab w:val="left" w:pos="567"/>
              </w:tabs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3D4E5D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2835" w:type="dxa"/>
            <w:vAlign w:val="center"/>
          </w:tcPr>
          <w:p w14:paraId="1AC98BE6" w14:textId="77777777" w:rsidR="003D4E5D" w:rsidRPr="003D4E5D" w:rsidRDefault="003D4E5D" w:rsidP="000C1675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3D4E5D">
              <w:rPr>
                <w:rFonts w:ascii="Times New Roman" w:hAnsi="Times New Roman" w:cs="Times New Roman"/>
                <w:sz w:val="26"/>
                <w:szCs w:val="26"/>
              </w:rPr>
              <w:t>Hoàng</w:t>
            </w:r>
            <w:proofErr w:type="spellEnd"/>
            <w:r w:rsidRPr="003D4E5D">
              <w:rPr>
                <w:rFonts w:ascii="Times New Roman" w:hAnsi="Times New Roman" w:cs="Times New Roman"/>
                <w:sz w:val="26"/>
                <w:szCs w:val="26"/>
              </w:rPr>
              <w:t xml:space="preserve"> Văn </w:t>
            </w:r>
            <w:proofErr w:type="spellStart"/>
            <w:r w:rsidRPr="003D4E5D">
              <w:rPr>
                <w:rFonts w:ascii="Times New Roman" w:hAnsi="Times New Roman" w:cs="Times New Roman"/>
                <w:sz w:val="26"/>
                <w:szCs w:val="26"/>
              </w:rPr>
              <w:t>Hiệp</w:t>
            </w:r>
            <w:proofErr w:type="spellEnd"/>
          </w:p>
        </w:tc>
        <w:tc>
          <w:tcPr>
            <w:tcW w:w="5635" w:type="dxa"/>
          </w:tcPr>
          <w:p w14:paraId="4108BBDD" w14:textId="77777777" w:rsidR="003D4E5D" w:rsidRPr="003D4E5D" w:rsidRDefault="003D4E5D" w:rsidP="000C1675">
            <w:pPr>
              <w:pStyle w:val="ListParagraph"/>
              <w:tabs>
                <w:tab w:val="left" w:pos="567"/>
              </w:tabs>
              <w:spacing w:line="360" w:lineRule="auto"/>
              <w:ind w:left="144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14:paraId="54986722" w14:textId="77777777" w:rsidR="003D4E5D" w:rsidRDefault="003D4E5D" w:rsidP="003D4E5D"/>
    <w:p w14:paraId="75B95E03" w14:textId="77777777" w:rsidR="00EF0B47" w:rsidRPr="00EF0B47" w:rsidRDefault="00EF0B47" w:rsidP="00EB2C80">
      <w:pPr>
        <w:pStyle w:val="ListParagraph"/>
        <w:spacing w:before="120" w:after="240" w:line="360" w:lineRule="auto"/>
        <w:jc w:val="both"/>
        <w:rPr>
          <w:rFonts w:ascii="Times New Roman" w:hAnsi="Times New Roman" w:cs="Times New Roman"/>
          <w:sz w:val="26"/>
          <w:szCs w:val="26"/>
        </w:rPr>
      </w:pPr>
    </w:p>
    <w:sectPr w:rsidR="00EF0B47" w:rsidRPr="00EF0B47" w:rsidSect="00832E20">
      <w:footerReference w:type="default" r:id="rId23"/>
      <w:pgSz w:w="11907" w:h="16839" w:code="9"/>
      <w:pgMar w:top="1418" w:right="1418" w:bottom="1418" w:left="1701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4CFA87D" w14:textId="77777777" w:rsidR="003B3295" w:rsidRDefault="003B3295" w:rsidP="00DC279B">
      <w:pPr>
        <w:spacing w:after="0" w:line="240" w:lineRule="auto"/>
      </w:pPr>
      <w:r>
        <w:separator/>
      </w:r>
    </w:p>
  </w:endnote>
  <w:endnote w:type="continuationSeparator" w:id="0">
    <w:p w14:paraId="0D263DF8" w14:textId="77777777" w:rsidR="003B3295" w:rsidRDefault="003B3295" w:rsidP="00DC27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0CD97EE" w14:textId="77777777" w:rsidR="00DC279B" w:rsidRDefault="00DC279B">
    <w:pPr>
      <w:pStyle w:val="Footer"/>
      <w:jc w:val="center"/>
    </w:pPr>
  </w:p>
  <w:p w14:paraId="1A4A7C13" w14:textId="77777777" w:rsidR="00DC279B" w:rsidRDefault="00DC279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251697720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67A9EF37" w14:textId="77777777" w:rsidR="00832E20" w:rsidRDefault="00832E20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B796C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14:paraId="7D4AF7DB" w14:textId="77777777" w:rsidR="00832E20" w:rsidRDefault="00832E2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C16FD42" w14:textId="77777777" w:rsidR="003B3295" w:rsidRDefault="003B3295" w:rsidP="00DC279B">
      <w:pPr>
        <w:spacing w:after="0" w:line="240" w:lineRule="auto"/>
      </w:pPr>
      <w:r>
        <w:separator/>
      </w:r>
    </w:p>
  </w:footnote>
  <w:footnote w:type="continuationSeparator" w:id="0">
    <w:p w14:paraId="4AB48438" w14:textId="77777777" w:rsidR="003B3295" w:rsidRDefault="003B3295" w:rsidP="00DC279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BB710E"/>
    <w:multiLevelType w:val="hybridMultilevel"/>
    <w:tmpl w:val="0F84B1F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A9E002A"/>
    <w:multiLevelType w:val="hybridMultilevel"/>
    <w:tmpl w:val="EA9622CA"/>
    <w:lvl w:ilvl="0" w:tplc="A8CC384A">
      <w:start w:val="2"/>
      <w:numFmt w:val="bullet"/>
      <w:lvlText w:val="-"/>
      <w:lvlJc w:val="left"/>
      <w:pPr>
        <w:ind w:left="1211" w:hanging="360"/>
      </w:pPr>
      <w:rPr>
        <w:rFonts w:ascii="Times New Roman" w:eastAsia="Calibri" w:hAnsi="Times New Roman" w:cs="Times New Roman" w:hint="default"/>
        <w:b w:val="0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" w15:restartNumberingAfterBreak="0">
    <w:nsid w:val="0BF8630C"/>
    <w:multiLevelType w:val="hybridMultilevel"/>
    <w:tmpl w:val="0D387FF6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E704FC"/>
    <w:multiLevelType w:val="hybridMultilevel"/>
    <w:tmpl w:val="B0E269A0"/>
    <w:lvl w:ilvl="0" w:tplc="042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1BA549E5"/>
    <w:multiLevelType w:val="hybridMultilevel"/>
    <w:tmpl w:val="EEBADE4C"/>
    <w:lvl w:ilvl="0" w:tplc="D88856BC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08D0445"/>
    <w:multiLevelType w:val="hybridMultilevel"/>
    <w:tmpl w:val="1250DF5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2F845E6"/>
    <w:multiLevelType w:val="hybridMultilevel"/>
    <w:tmpl w:val="0F9668CC"/>
    <w:lvl w:ilvl="0" w:tplc="F99A2BD8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F99A2BD8">
      <w:numFmt w:val="bullet"/>
      <w:lvlText w:val="-"/>
      <w:lvlJc w:val="left"/>
      <w:pPr>
        <w:ind w:left="1440" w:hanging="360"/>
      </w:pPr>
      <w:rPr>
        <w:rFonts w:ascii="Arial" w:eastAsiaTheme="minorHAnsi" w:hAnsi="Arial" w:cs="Aria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B190E7E"/>
    <w:multiLevelType w:val="hybridMultilevel"/>
    <w:tmpl w:val="ADBECBB2"/>
    <w:lvl w:ilvl="0" w:tplc="1B7EFE20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31745D1A"/>
    <w:multiLevelType w:val="hybridMultilevel"/>
    <w:tmpl w:val="9AECF97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4DE6D53"/>
    <w:multiLevelType w:val="hybridMultilevel"/>
    <w:tmpl w:val="ACDE5586"/>
    <w:lvl w:ilvl="0" w:tplc="3E2EEE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09" w:hanging="360"/>
      </w:pPr>
    </w:lvl>
    <w:lvl w:ilvl="2" w:tplc="0409001B" w:tentative="1">
      <w:start w:val="1"/>
      <w:numFmt w:val="lowerRoman"/>
      <w:lvlText w:val="%3."/>
      <w:lvlJc w:val="right"/>
      <w:pPr>
        <w:ind w:left="2029" w:hanging="180"/>
      </w:pPr>
    </w:lvl>
    <w:lvl w:ilvl="3" w:tplc="0409000F" w:tentative="1">
      <w:start w:val="1"/>
      <w:numFmt w:val="decimal"/>
      <w:lvlText w:val="%4."/>
      <w:lvlJc w:val="left"/>
      <w:pPr>
        <w:ind w:left="2749" w:hanging="360"/>
      </w:pPr>
    </w:lvl>
    <w:lvl w:ilvl="4" w:tplc="04090019" w:tentative="1">
      <w:start w:val="1"/>
      <w:numFmt w:val="lowerLetter"/>
      <w:lvlText w:val="%5."/>
      <w:lvlJc w:val="left"/>
      <w:pPr>
        <w:ind w:left="3469" w:hanging="360"/>
      </w:pPr>
    </w:lvl>
    <w:lvl w:ilvl="5" w:tplc="0409001B" w:tentative="1">
      <w:start w:val="1"/>
      <w:numFmt w:val="lowerRoman"/>
      <w:lvlText w:val="%6."/>
      <w:lvlJc w:val="right"/>
      <w:pPr>
        <w:ind w:left="4189" w:hanging="180"/>
      </w:pPr>
    </w:lvl>
    <w:lvl w:ilvl="6" w:tplc="0409000F" w:tentative="1">
      <w:start w:val="1"/>
      <w:numFmt w:val="decimal"/>
      <w:lvlText w:val="%7."/>
      <w:lvlJc w:val="left"/>
      <w:pPr>
        <w:ind w:left="4909" w:hanging="360"/>
      </w:pPr>
    </w:lvl>
    <w:lvl w:ilvl="7" w:tplc="04090019" w:tentative="1">
      <w:start w:val="1"/>
      <w:numFmt w:val="lowerLetter"/>
      <w:lvlText w:val="%8."/>
      <w:lvlJc w:val="left"/>
      <w:pPr>
        <w:ind w:left="5629" w:hanging="360"/>
      </w:pPr>
    </w:lvl>
    <w:lvl w:ilvl="8" w:tplc="0409001B" w:tentative="1">
      <w:start w:val="1"/>
      <w:numFmt w:val="lowerRoman"/>
      <w:lvlText w:val="%9."/>
      <w:lvlJc w:val="right"/>
      <w:pPr>
        <w:ind w:left="6349" w:hanging="180"/>
      </w:pPr>
    </w:lvl>
  </w:abstractNum>
  <w:abstractNum w:abstractNumId="10" w15:restartNumberingAfterBreak="0">
    <w:nsid w:val="37307A93"/>
    <w:multiLevelType w:val="hybridMultilevel"/>
    <w:tmpl w:val="763A1AD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9AA63D2"/>
    <w:multiLevelType w:val="hybridMultilevel"/>
    <w:tmpl w:val="3D96109C"/>
    <w:lvl w:ilvl="0" w:tplc="A1D019E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F0975BE"/>
    <w:multiLevelType w:val="hybridMultilevel"/>
    <w:tmpl w:val="5B565D34"/>
    <w:lvl w:ilvl="0" w:tplc="0352C80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0705C9A"/>
    <w:multiLevelType w:val="hybridMultilevel"/>
    <w:tmpl w:val="A926C660"/>
    <w:lvl w:ilvl="0" w:tplc="F99A2BD8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1FE006D"/>
    <w:multiLevelType w:val="hybridMultilevel"/>
    <w:tmpl w:val="444EB3B2"/>
    <w:lvl w:ilvl="0" w:tplc="0F9A09C6">
      <w:start w:val="1"/>
      <w:numFmt w:val="upperRoman"/>
      <w:lvlText w:val="%1."/>
      <w:lvlJc w:val="left"/>
      <w:pPr>
        <w:ind w:left="1152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12" w:hanging="360"/>
      </w:pPr>
    </w:lvl>
    <w:lvl w:ilvl="2" w:tplc="0409001B" w:tentative="1">
      <w:start w:val="1"/>
      <w:numFmt w:val="lowerRoman"/>
      <w:lvlText w:val="%3."/>
      <w:lvlJc w:val="right"/>
      <w:pPr>
        <w:ind w:left="2232" w:hanging="180"/>
      </w:pPr>
    </w:lvl>
    <w:lvl w:ilvl="3" w:tplc="0409000F" w:tentative="1">
      <w:start w:val="1"/>
      <w:numFmt w:val="decimal"/>
      <w:lvlText w:val="%4."/>
      <w:lvlJc w:val="left"/>
      <w:pPr>
        <w:ind w:left="2952" w:hanging="360"/>
      </w:pPr>
    </w:lvl>
    <w:lvl w:ilvl="4" w:tplc="04090019" w:tentative="1">
      <w:start w:val="1"/>
      <w:numFmt w:val="lowerLetter"/>
      <w:lvlText w:val="%5."/>
      <w:lvlJc w:val="left"/>
      <w:pPr>
        <w:ind w:left="3672" w:hanging="360"/>
      </w:pPr>
    </w:lvl>
    <w:lvl w:ilvl="5" w:tplc="0409001B" w:tentative="1">
      <w:start w:val="1"/>
      <w:numFmt w:val="lowerRoman"/>
      <w:lvlText w:val="%6."/>
      <w:lvlJc w:val="right"/>
      <w:pPr>
        <w:ind w:left="4392" w:hanging="180"/>
      </w:pPr>
    </w:lvl>
    <w:lvl w:ilvl="6" w:tplc="0409000F" w:tentative="1">
      <w:start w:val="1"/>
      <w:numFmt w:val="decimal"/>
      <w:lvlText w:val="%7."/>
      <w:lvlJc w:val="left"/>
      <w:pPr>
        <w:ind w:left="5112" w:hanging="360"/>
      </w:pPr>
    </w:lvl>
    <w:lvl w:ilvl="7" w:tplc="04090019" w:tentative="1">
      <w:start w:val="1"/>
      <w:numFmt w:val="lowerLetter"/>
      <w:lvlText w:val="%8."/>
      <w:lvlJc w:val="left"/>
      <w:pPr>
        <w:ind w:left="5832" w:hanging="360"/>
      </w:pPr>
    </w:lvl>
    <w:lvl w:ilvl="8" w:tplc="0409001B" w:tentative="1">
      <w:start w:val="1"/>
      <w:numFmt w:val="lowerRoman"/>
      <w:lvlText w:val="%9."/>
      <w:lvlJc w:val="right"/>
      <w:pPr>
        <w:ind w:left="6552" w:hanging="180"/>
      </w:pPr>
    </w:lvl>
  </w:abstractNum>
  <w:abstractNum w:abstractNumId="15" w15:restartNumberingAfterBreak="0">
    <w:nsid w:val="44861A89"/>
    <w:multiLevelType w:val="hybridMultilevel"/>
    <w:tmpl w:val="76BA1D0E"/>
    <w:lvl w:ilvl="0" w:tplc="0409000D">
      <w:start w:val="1"/>
      <w:numFmt w:val="bullet"/>
      <w:lvlText w:val=""/>
      <w:lvlJc w:val="left"/>
      <w:pPr>
        <w:ind w:left="36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6" w15:restartNumberingAfterBreak="0">
    <w:nsid w:val="44BE773A"/>
    <w:multiLevelType w:val="hybridMultilevel"/>
    <w:tmpl w:val="62108B46"/>
    <w:lvl w:ilvl="0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7" w15:restartNumberingAfterBreak="0">
    <w:nsid w:val="456B69E2"/>
    <w:multiLevelType w:val="hybridMultilevel"/>
    <w:tmpl w:val="9540536A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6711DB5"/>
    <w:multiLevelType w:val="hybridMultilevel"/>
    <w:tmpl w:val="385EEE9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8B75AE2"/>
    <w:multiLevelType w:val="hybridMultilevel"/>
    <w:tmpl w:val="D458E178"/>
    <w:lvl w:ilvl="0" w:tplc="0409000D">
      <w:start w:val="1"/>
      <w:numFmt w:val="bullet"/>
      <w:lvlText w:val=""/>
      <w:lvlJc w:val="left"/>
      <w:pPr>
        <w:ind w:left="36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20" w15:restartNumberingAfterBreak="0">
    <w:nsid w:val="490172EE"/>
    <w:multiLevelType w:val="hybridMultilevel"/>
    <w:tmpl w:val="16226D3E"/>
    <w:lvl w:ilvl="0" w:tplc="36163EE4">
      <w:start w:val="1"/>
      <w:numFmt w:val="upperRoman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4BF9514F"/>
    <w:multiLevelType w:val="hybridMultilevel"/>
    <w:tmpl w:val="542218A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AC636EC"/>
    <w:multiLevelType w:val="hybridMultilevel"/>
    <w:tmpl w:val="5A3AF91A"/>
    <w:lvl w:ilvl="0" w:tplc="042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64E7486A"/>
    <w:multiLevelType w:val="hybridMultilevel"/>
    <w:tmpl w:val="E35E3FC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BF7347E"/>
    <w:multiLevelType w:val="hybridMultilevel"/>
    <w:tmpl w:val="86FAC80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0250B9A"/>
    <w:multiLevelType w:val="hybridMultilevel"/>
    <w:tmpl w:val="9692DEA2"/>
    <w:lvl w:ilvl="0" w:tplc="47B43D06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 w15:restartNumberingAfterBreak="0">
    <w:nsid w:val="7234731C"/>
    <w:multiLevelType w:val="hybridMultilevel"/>
    <w:tmpl w:val="FEA0C54C"/>
    <w:lvl w:ilvl="0" w:tplc="D2D839BA">
      <w:start w:val="4"/>
      <w:numFmt w:val="bullet"/>
      <w:lvlText w:val="-"/>
      <w:lvlJc w:val="left"/>
      <w:pPr>
        <w:ind w:left="2232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95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7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9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11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83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55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7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92" w:hanging="360"/>
      </w:pPr>
      <w:rPr>
        <w:rFonts w:ascii="Wingdings" w:hAnsi="Wingdings" w:hint="default"/>
      </w:rPr>
    </w:lvl>
  </w:abstractNum>
  <w:abstractNum w:abstractNumId="27" w15:restartNumberingAfterBreak="0">
    <w:nsid w:val="751F66CF"/>
    <w:multiLevelType w:val="hybridMultilevel"/>
    <w:tmpl w:val="BA282A82"/>
    <w:lvl w:ilvl="0" w:tplc="F99A2BD8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68C1B01"/>
    <w:multiLevelType w:val="hybridMultilevel"/>
    <w:tmpl w:val="581E0204"/>
    <w:lvl w:ilvl="0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29" w15:restartNumberingAfterBreak="0">
    <w:nsid w:val="7B0F3575"/>
    <w:multiLevelType w:val="hybridMultilevel"/>
    <w:tmpl w:val="9A2648B6"/>
    <w:lvl w:ilvl="0" w:tplc="47865B3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D7715B5"/>
    <w:multiLevelType w:val="hybridMultilevel"/>
    <w:tmpl w:val="09AC565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25"/>
  </w:num>
  <w:num w:numId="3">
    <w:abstractNumId w:val="26"/>
  </w:num>
  <w:num w:numId="4">
    <w:abstractNumId w:val="7"/>
  </w:num>
  <w:num w:numId="5">
    <w:abstractNumId w:val="4"/>
  </w:num>
  <w:num w:numId="6">
    <w:abstractNumId w:val="28"/>
  </w:num>
  <w:num w:numId="7">
    <w:abstractNumId w:val="16"/>
  </w:num>
  <w:num w:numId="8">
    <w:abstractNumId w:val="9"/>
  </w:num>
  <w:num w:numId="9">
    <w:abstractNumId w:val="17"/>
  </w:num>
  <w:num w:numId="10">
    <w:abstractNumId w:val="8"/>
  </w:num>
  <w:num w:numId="11">
    <w:abstractNumId w:val="5"/>
  </w:num>
  <w:num w:numId="12">
    <w:abstractNumId w:val="2"/>
  </w:num>
  <w:num w:numId="13">
    <w:abstractNumId w:val="10"/>
  </w:num>
  <w:num w:numId="14">
    <w:abstractNumId w:val="1"/>
  </w:num>
  <w:num w:numId="15">
    <w:abstractNumId w:val="18"/>
  </w:num>
  <w:num w:numId="16">
    <w:abstractNumId w:val="21"/>
  </w:num>
  <w:num w:numId="17">
    <w:abstractNumId w:val="27"/>
  </w:num>
  <w:num w:numId="18">
    <w:abstractNumId w:val="6"/>
  </w:num>
  <w:num w:numId="19">
    <w:abstractNumId w:val="30"/>
  </w:num>
  <w:num w:numId="20">
    <w:abstractNumId w:val="20"/>
  </w:num>
  <w:num w:numId="21">
    <w:abstractNumId w:val="13"/>
  </w:num>
  <w:num w:numId="22">
    <w:abstractNumId w:val="15"/>
  </w:num>
  <w:num w:numId="23">
    <w:abstractNumId w:val="19"/>
  </w:num>
  <w:num w:numId="24">
    <w:abstractNumId w:val="29"/>
  </w:num>
  <w:num w:numId="25">
    <w:abstractNumId w:val="11"/>
  </w:num>
  <w:num w:numId="26">
    <w:abstractNumId w:val="24"/>
  </w:num>
  <w:num w:numId="27">
    <w:abstractNumId w:val="23"/>
  </w:num>
  <w:num w:numId="28">
    <w:abstractNumId w:val="0"/>
  </w:num>
  <w:num w:numId="29">
    <w:abstractNumId w:val="12"/>
  </w:num>
  <w:num w:numId="30">
    <w:abstractNumId w:val="22"/>
  </w:num>
  <w:num w:numId="3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144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E31E5"/>
    <w:rsid w:val="00025C2F"/>
    <w:rsid w:val="00167BA8"/>
    <w:rsid w:val="00186A31"/>
    <w:rsid w:val="00191449"/>
    <w:rsid w:val="0019794A"/>
    <w:rsid w:val="001A7F05"/>
    <w:rsid w:val="001C2437"/>
    <w:rsid w:val="001E31E5"/>
    <w:rsid w:val="001F3C09"/>
    <w:rsid w:val="00215633"/>
    <w:rsid w:val="003B3295"/>
    <w:rsid w:val="003D4E5D"/>
    <w:rsid w:val="003F3C84"/>
    <w:rsid w:val="00455221"/>
    <w:rsid w:val="004951C4"/>
    <w:rsid w:val="004D2E5C"/>
    <w:rsid w:val="00500301"/>
    <w:rsid w:val="0057492B"/>
    <w:rsid w:val="00583455"/>
    <w:rsid w:val="005C0B83"/>
    <w:rsid w:val="0063159D"/>
    <w:rsid w:val="007319D9"/>
    <w:rsid w:val="0073447A"/>
    <w:rsid w:val="00754CB6"/>
    <w:rsid w:val="00764087"/>
    <w:rsid w:val="0078052F"/>
    <w:rsid w:val="007D3160"/>
    <w:rsid w:val="007E493F"/>
    <w:rsid w:val="00832E20"/>
    <w:rsid w:val="008708CB"/>
    <w:rsid w:val="00916E21"/>
    <w:rsid w:val="00944C14"/>
    <w:rsid w:val="00A21C9E"/>
    <w:rsid w:val="00A53EF1"/>
    <w:rsid w:val="00AC34A5"/>
    <w:rsid w:val="00AD4DA7"/>
    <w:rsid w:val="00B05E05"/>
    <w:rsid w:val="00B24138"/>
    <w:rsid w:val="00BB796C"/>
    <w:rsid w:val="00BC361A"/>
    <w:rsid w:val="00C22B75"/>
    <w:rsid w:val="00C63ABC"/>
    <w:rsid w:val="00C8059B"/>
    <w:rsid w:val="00C87569"/>
    <w:rsid w:val="00D408AE"/>
    <w:rsid w:val="00D90A27"/>
    <w:rsid w:val="00DC279B"/>
    <w:rsid w:val="00E1396A"/>
    <w:rsid w:val="00EA2B73"/>
    <w:rsid w:val="00EB15ED"/>
    <w:rsid w:val="00EB2B4B"/>
    <w:rsid w:val="00EB2C80"/>
    <w:rsid w:val="00ED4055"/>
    <w:rsid w:val="00EF0B47"/>
    <w:rsid w:val="00F0259E"/>
    <w:rsid w:val="00F04908"/>
    <w:rsid w:val="00F56DFD"/>
    <w:rsid w:val="00F827DF"/>
    <w:rsid w:val="00FB3138"/>
    <w:rsid w:val="00FC17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3B0AF62"/>
  <w15:docId w15:val="{35814698-80AD-45CB-A591-C80BF6478A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E31E5"/>
    <w:rPr>
      <w:rFonts w:eastAsiaTheme="minorEastAsia"/>
    </w:rPr>
  </w:style>
  <w:style w:type="paragraph" w:styleId="Heading1">
    <w:name w:val="heading 1"/>
    <w:basedOn w:val="Normal"/>
    <w:next w:val="Normal"/>
    <w:link w:val="Heading1Char"/>
    <w:uiPriority w:val="9"/>
    <w:qFormat/>
    <w:rsid w:val="001E31E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67BA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E31E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link w:val="ListParagraphChar"/>
    <w:uiPriority w:val="34"/>
    <w:qFormat/>
    <w:rsid w:val="001E31E5"/>
    <w:pPr>
      <w:ind w:left="720"/>
      <w:contextualSpacing/>
    </w:pPr>
  </w:style>
  <w:style w:type="paragraph" w:styleId="DocumentMap">
    <w:name w:val="Document Map"/>
    <w:basedOn w:val="Normal"/>
    <w:link w:val="DocumentMapChar"/>
    <w:uiPriority w:val="99"/>
    <w:semiHidden/>
    <w:unhideWhenUsed/>
    <w:rsid w:val="001F3C0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1F3C09"/>
    <w:rPr>
      <w:rFonts w:ascii="Tahoma" w:eastAsiaTheme="minorEastAsia" w:hAnsi="Tahoma" w:cs="Tahoma"/>
      <w:sz w:val="16"/>
      <w:szCs w:val="1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5522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55221"/>
    <w:rPr>
      <w:rFonts w:ascii="Tahoma" w:eastAsiaTheme="minorEastAsi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F0259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rsid w:val="00167BA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DC279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C279B"/>
    <w:rPr>
      <w:rFonts w:eastAsiaTheme="minorEastAsia"/>
    </w:rPr>
  </w:style>
  <w:style w:type="paragraph" w:styleId="Footer">
    <w:name w:val="footer"/>
    <w:basedOn w:val="Normal"/>
    <w:link w:val="FooterChar"/>
    <w:uiPriority w:val="99"/>
    <w:unhideWhenUsed/>
    <w:rsid w:val="00DC279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C279B"/>
    <w:rPr>
      <w:rFonts w:eastAsiaTheme="minorEastAsia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DC279B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DC279B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DC279B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DC279B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DC279B"/>
    <w:rPr>
      <w:color w:val="0000FF" w:themeColor="hyperlink"/>
      <w:u w:val="single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3D4E5D"/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oleObject" Target="embeddings/oleObject2.bin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png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6F33AC4-449D-4670-AFD0-917B264A78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1</Pages>
  <Words>4346</Words>
  <Characters>24773</Characters>
  <Application>Microsoft Office Word</Application>
  <DocSecurity>0</DocSecurity>
  <Lines>206</Lines>
  <Paragraphs>5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0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uyenBG</dc:creator>
  <cp:lastModifiedBy>Văn Đông Phạm</cp:lastModifiedBy>
  <cp:revision>6</cp:revision>
  <dcterms:created xsi:type="dcterms:W3CDTF">2013-08-28T07:49:00Z</dcterms:created>
  <dcterms:modified xsi:type="dcterms:W3CDTF">2022-01-06T16:45:00Z</dcterms:modified>
</cp:coreProperties>
</file>